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70" r:id="rId5"/>
    <p:sldId id="273" r:id="rId6"/>
    <p:sldId id="286" r:id="rId7"/>
    <p:sldId id="288" r:id="rId8"/>
    <p:sldId id="289" r:id="rId9"/>
    <p:sldId id="291" r:id="rId10"/>
    <p:sldId id="292" r:id="rId11"/>
    <p:sldId id="293" r:id="rId12"/>
    <p:sldId id="295" r:id="rId13"/>
    <p:sldId id="296" r:id="rId14"/>
    <p:sldId id="297" r:id="rId15"/>
    <p:sldId id="305" r:id="rId16"/>
    <p:sldId id="306" r:id="rId17"/>
  </p:sldIdLst>
  <p:sldSz cx="18288000" cy="10287000"/>
  <p:notesSz cx="6858000" cy="9144000"/>
  <p:embeddedFontLst>
    <p:embeddedFont>
      <p:font typeface="Calibri" panose="020F0502020204030204" pitchFamily="34" charset="0"/>
      <p:regular r:id="rId19"/>
      <p:bold r:id="rId20"/>
      <p:italic r:id="rId21"/>
      <p:boldItalic r:id="rId22"/>
    </p:embeddedFont>
    <p:embeddedFont>
      <p:font typeface="Roboto" panose="02000000000000000000" pitchFamily="2" charset="0"/>
      <p:regular r:id="rId23"/>
      <p:bold r:id="rId24"/>
      <p:italic r:id="rId25"/>
      <p:boldItalic r:id="rId26"/>
    </p:embeddedFont>
    <p:embeddedFont>
      <p:font typeface="Roboto Condensed" panose="020B0604020202020204" charset="0"/>
      <p:regular r:id="rId27"/>
      <p:bold r:id="rId28"/>
      <p:italic r:id="rId29"/>
      <p:boldItalic r:id="rId3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89" roundtripDataSignature="AMtx7mjvPKhHlDxqnGV6CtW/s4jp21Vt7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23" autoAdjust="0"/>
    <p:restoredTop sz="94660"/>
  </p:normalViewPr>
  <p:slideViewPr>
    <p:cSldViewPr snapToGrid="0">
      <p:cViewPr varScale="1">
        <p:scale>
          <a:sx n="43" d="100"/>
          <a:sy n="43" d="100"/>
        </p:scale>
        <p:origin x="666" y="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font" Target="fonts/font8.fntdata"/><Relationship Id="rId3" Type="http://schemas.openxmlformats.org/officeDocument/2006/relationships/slide" Target="slides/slide2.xml"/><Relationship Id="rId21" Type="http://schemas.openxmlformats.org/officeDocument/2006/relationships/font" Target="fonts/font3.fntdata"/><Relationship Id="rId89" Type="http://customschemas.google.com/relationships/presentationmetadata" Target="meta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7.fntdata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2.fntdata"/><Relationship Id="rId29" Type="http://schemas.openxmlformats.org/officeDocument/2006/relationships/font" Target="fonts/font11.fntdata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6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5.fntdata"/><Relationship Id="rId28" Type="http://schemas.openxmlformats.org/officeDocument/2006/relationships/font" Target="fonts/font10.fntdata"/><Relationship Id="rId90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1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4.fntdata"/><Relationship Id="rId27" Type="http://schemas.openxmlformats.org/officeDocument/2006/relationships/font" Target="fonts/font9.fntdata"/><Relationship Id="rId30" Type="http://schemas.openxmlformats.org/officeDocument/2006/relationships/font" Target="fonts/font12.fntdata"/><Relationship Id="rId8" Type="http://schemas.openxmlformats.org/officeDocument/2006/relationships/slide" Target="slides/slide7.xml"/><Relationship Id="rId9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8" name="Google Shape;358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552528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975010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385041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8" name="Google Shape;358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79568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158611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658049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" name="Google Shape;765;p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66" name="Google Shape;766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" name="Google Shape;96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7" name="Google Shape;147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8" name="Google Shape;358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400697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" name="Google Shape;357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8" name="Google Shape;358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699472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621336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Google Shape;439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0" name="Google Shape;440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799495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oogle Shape;12;p3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" name="Google Shape;13;p3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3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4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40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1" name="Google Shape;71;p4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4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3" name="Google Shape;73;p4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41"/>
          <p:cNvSpPr txBox="1">
            <a:spLocks noGrp="1"/>
          </p:cNvSpPr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41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7" name="Google Shape;77;p4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4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4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3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3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8" name="Google Shape;18;p3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3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3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3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34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sz="4000" b="1" cap="none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34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3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3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3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3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3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6" name="Google Shape;36;p35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7" name="Google Shape;37;p3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3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3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3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3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3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4" name="Google Shape;44;p3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3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6" name="Google Shape;46;p3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3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3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3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3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3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3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38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38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57" name="Google Shape;57;p38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58" name="Google Shape;58;p38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38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38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9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39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4" name="Google Shape;64;p39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5" name="Google Shape;65;p3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3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3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30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" name="Google Shape;7;p30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3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Google Shape;9;p3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Google Shape;10;p3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10.xml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1.png"/><Relationship Id="rId9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1.png"/><Relationship Id="rId9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notesSlide" Target="../notesSlides/notesSlide4.xml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1.png"/><Relationship Id="rId9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7.xml"/><Relationship Id="rId7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1.png"/><Relationship Id="rId9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72E62"/>
        </a:solidFill>
        <a:effectLst/>
      </p:bgPr>
    </p:bg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" name="Google Shape;84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971308" y="-4124561"/>
            <a:ext cx="26896310" cy="26896310"/>
          </a:xfrm>
          <a:prstGeom prst="rect">
            <a:avLst/>
          </a:prstGeom>
          <a:noFill/>
          <a:ln>
            <a:noFill/>
          </a:ln>
        </p:spPr>
      </p:pic>
      <p:pic>
        <p:nvPicPr>
          <p:cNvPr id="85" name="Google Shape;85;p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 rot="10800000" flipH="1">
            <a:off x="7678484" y="2028617"/>
            <a:ext cx="3996701" cy="934229"/>
          </a:xfrm>
          <a:prstGeom prst="rect">
            <a:avLst/>
          </a:prstGeom>
          <a:noFill/>
          <a:ln>
            <a:noFill/>
          </a:ln>
        </p:spPr>
      </p:pic>
      <p:pic>
        <p:nvPicPr>
          <p:cNvPr id="86" name="Google Shape;86;p1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 rot="1893950" flipH="1">
            <a:off x="7307427" y="975876"/>
            <a:ext cx="1065962" cy="1031319"/>
          </a:xfrm>
          <a:prstGeom prst="rect">
            <a:avLst/>
          </a:prstGeom>
          <a:noFill/>
          <a:ln>
            <a:noFill/>
          </a:ln>
        </p:spPr>
      </p:pic>
      <p:pic>
        <p:nvPicPr>
          <p:cNvPr id="87" name="Google Shape;87;p1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9144000" y="3484482"/>
            <a:ext cx="8809954" cy="626608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8" name="Google Shape;88;p1"/>
          <p:cNvGrpSpPr/>
          <p:nvPr/>
        </p:nvGrpSpPr>
        <p:grpSpPr>
          <a:xfrm>
            <a:off x="-2361972" y="491987"/>
            <a:ext cx="7343874" cy="2019404"/>
            <a:chOff x="0" y="0"/>
            <a:chExt cx="8063988" cy="2217420"/>
          </a:xfrm>
        </p:grpSpPr>
        <p:sp>
          <p:nvSpPr>
            <p:cNvPr id="89" name="Google Shape;89;p1"/>
            <p:cNvSpPr/>
            <p:nvPr/>
          </p:nvSpPr>
          <p:spPr>
            <a:xfrm>
              <a:off x="689610" y="0"/>
              <a:ext cx="7374378" cy="2216150"/>
            </a:xfrm>
            <a:custGeom>
              <a:avLst/>
              <a:gdLst/>
              <a:ahLst/>
              <a:cxnLst/>
              <a:rect l="l" t="t" r="r" b="b"/>
              <a:pathLst>
                <a:path w="7374378" h="2216150" extrusionOk="0">
                  <a:moveTo>
                    <a:pt x="6656050" y="0"/>
                  </a:moveTo>
                  <a:lnTo>
                    <a:pt x="20320" y="0"/>
                  </a:lnTo>
                  <a:lnTo>
                    <a:pt x="0" y="0"/>
                  </a:lnTo>
                  <a:lnTo>
                    <a:pt x="0" y="2216150"/>
                  </a:lnTo>
                  <a:lnTo>
                    <a:pt x="20320" y="2216150"/>
                  </a:lnTo>
                  <a:lnTo>
                    <a:pt x="6654264" y="2213610"/>
                  </a:lnTo>
                  <a:cubicBezTo>
                    <a:pt x="7055609" y="2213610"/>
                    <a:pt x="7373109" y="1717040"/>
                    <a:pt x="7373109" y="1104900"/>
                  </a:cubicBezTo>
                  <a:cubicBezTo>
                    <a:pt x="7374378" y="496570"/>
                    <a:pt x="7056878" y="0"/>
                    <a:pt x="6656050" y="0"/>
                  </a:cubicBezTo>
                  <a:lnTo>
                    <a:pt x="6656050" y="0"/>
                  </a:lnTo>
                  <a:close/>
                  <a:moveTo>
                    <a:pt x="730250" y="1107440"/>
                  </a:moveTo>
                  <a:lnTo>
                    <a:pt x="730250" y="1102360"/>
                  </a:lnTo>
                  <a:lnTo>
                    <a:pt x="730250" y="11074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1"/>
            <p:cNvSpPr/>
            <p:nvPr/>
          </p:nvSpPr>
          <p:spPr>
            <a:xfrm>
              <a:off x="0" y="0"/>
              <a:ext cx="1421130" cy="2217420"/>
            </a:xfrm>
            <a:custGeom>
              <a:avLst/>
              <a:gdLst/>
              <a:ahLst/>
              <a:cxnLst/>
              <a:rect l="l" t="t" r="r" b="b"/>
              <a:pathLst>
                <a:path w="1421130" h="2217420" extrusionOk="0">
                  <a:moveTo>
                    <a:pt x="1361440" y="665480"/>
                  </a:moveTo>
                  <a:lnTo>
                    <a:pt x="1346200" y="615950"/>
                  </a:lnTo>
                  <a:cubicBezTo>
                    <a:pt x="1341120" y="599440"/>
                    <a:pt x="1336040" y="584200"/>
                    <a:pt x="1329690" y="568960"/>
                  </a:cubicBezTo>
                  <a:lnTo>
                    <a:pt x="1329690" y="567690"/>
                  </a:lnTo>
                  <a:cubicBezTo>
                    <a:pt x="1324610" y="552450"/>
                    <a:pt x="1318260" y="537210"/>
                    <a:pt x="1311910" y="521970"/>
                  </a:cubicBezTo>
                  <a:lnTo>
                    <a:pt x="1311910" y="520700"/>
                  </a:lnTo>
                  <a:cubicBezTo>
                    <a:pt x="1305560" y="505460"/>
                    <a:pt x="1299210" y="491490"/>
                    <a:pt x="1292860" y="476250"/>
                  </a:cubicBezTo>
                  <a:lnTo>
                    <a:pt x="1292860" y="474980"/>
                  </a:lnTo>
                  <a:cubicBezTo>
                    <a:pt x="1286510" y="461010"/>
                    <a:pt x="1280160" y="445770"/>
                    <a:pt x="1272540" y="431800"/>
                  </a:cubicBezTo>
                  <a:lnTo>
                    <a:pt x="1272540" y="430530"/>
                  </a:lnTo>
                  <a:cubicBezTo>
                    <a:pt x="1266190" y="416560"/>
                    <a:pt x="1258570" y="402590"/>
                    <a:pt x="1250950" y="389890"/>
                  </a:cubicBezTo>
                  <a:lnTo>
                    <a:pt x="1250950" y="388620"/>
                  </a:lnTo>
                  <a:cubicBezTo>
                    <a:pt x="1243330" y="374650"/>
                    <a:pt x="1235710" y="361950"/>
                    <a:pt x="1228090" y="349250"/>
                  </a:cubicBezTo>
                  <a:cubicBezTo>
                    <a:pt x="1220470" y="336550"/>
                    <a:pt x="1212850" y="323850"/>
                    <a:pt x="1203960" y="311150"/>
                  </a:cubicBezTo>
                  <a:cubicBezTo>
                    <a:pt x="1078230" y="121920"/>
                    <a:pt x="908050" y="3810"/>
                    <a:pt x="718820" y="0"/>
                  </a:cubicBezTo>
                  <a:lnTo>
                    <a:pt x="709930" y="0"/>
                  </a:lnTo>
                  <a:cubicBezTo>
                    <a:pt x="317500" y="0"/>
                    <a:pt x="0" y="496570"/>
                    <a:pt x="0" y="1108710"/>
                  </a:cubicBezTo>
                  <a:cubicBezTo>
                    <a:pt x="0" y="1720850"/>
                    <a:pt x="317500" y="2217420"/>
                    <a:pt x="709930" y="2217420"/>
                  </a:cubicBezTo>
                  <a:lnTo>
                    <a:pt x="718820" y="2217420"/>
                  </a:lnTo>
                  <a:cubicBezTo>
                    <a:pt x="1107440" y="2209800"/>
                    <a:pt x="1419860" y="1717040"/>
                    <a:pt x="1419860" y="1109980"/>
                  </a:cubicBezTo>
                  <a:cubicBezTo>
                    <a:pt x="1421130" y="951230"/>
                    <a:pt x="1399540" y="801370"/>
                    <a:pt x="1361440" y="665480"/>
                  </a:cubicBezTo>
                  <a:close/>
                </a:path>
              </a:pathLst>
            </a:custGeom>
            <a:solidFill>
              <a:srgbClr val="2D8EA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2" name="Google Shape;92;p1"/>
          <p:cNvSpPr txBox="1"/>
          <p:nvPr/>
        </p:nvSpPr>
        <p:spPr>
          <a:xfrm>
            <a:off x="1485686" y="3366106"/>
            <a:ext cx="5630664" cy="297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40005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899" b="1" i="0" u="none" strike="noStrike" cap="none" dirty="0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BAB 6 </a:t>
            </a:r>
            <a:endParaRPr dirty="0"/>
          </a:p>
          <a:p>
            <a:pPr marL="0" marR="0" lvl="0" indent="0" algn="l" rtl="0">
              <a:lnSpc>
                <a:spcPct val="140005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899" b="1" i="0" u="none" strike="noStrike" cap="none" dirty="0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endParaRPr dirty="0"/>
          </a:p>
        </p:txBody>
      </p:sp>
      <p:sp>
        <p:nvSpPr>
          <p:cNvPr id="93" name="Google Shape;93;p1"/>
          <p:cNvSpPr txBox="1"/>
          <p:nvPr/>
        </p:nvSpPr>
        <p:spPr>
          <a:xfrm>
            <a:off x="1449373" y="4953849"/>
            <a:ext cx="6958647" cy="27699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b="1" i="0" u="none" strike="noStrike" cap="none" dirty="0" err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Struktur</a:t>
            </a:r>
            <a:r>
              <a:rPr lang="en-US" sz="6000" b="1" i="0" u="none" strike="noStrike" cap="none" dirty="0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r>
              <a:rPr lang="en-US" sz="6000" b="1" i="0" u="none" strike="noStrike" cap="none" dirty="0" err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Algoritma</a:t>
            </a:r>
            <a:r>
              <a:rPr lang="en-US" sz="6000" b="1" i="0" u="none" strike="noStrike" cap="none" dirty="0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 </a:t>
            </a:r>
            <a:r>
              <a:rPr lang="en-US" sz="6000" b="1" i="0" u="none" strike="noStrike" cap="none" dirty="0" err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Pemrograman</a:t>
            </a:r>
            <a:r>
              <a:rPr lang="en-US" sz="6000" b="1" i="0" u="none" strike="noStrike" cap="none" dirty="0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 : </a:t>
            </a:r>
            <a:r>
              <a:rPr lang="en-US" sz="6000" b="1" i="0" u="none" strike="noStrike" cap="none" dirty="0" err="1">
                <a:solidFill>
                  <a:srgbClr val="FFFFFF"/>
                </a:solidFill>
                <a:latin typeface="Roboto"/>
                <a:ea typeface="Roboto"/>
                <a:cs typeface="Roboto"/>
                <a:sym typeface="Roboto"/>
              </a:rPr>
              <a:t>Perulangan</a:t>
            </a:r>
            <a:endParaRPr sz="1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E4F0544-BEC5-EE16-1E20-2DCEFBE7527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1200" y="534526"/>
            <a:ext cx="1937989" cy="193798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B58DA67-286B-1DBF-0E32-544D4DAF23D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548977" y="522540"/>
            <a:ext cx="4067910" cy="166211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CEEF3"/>
        </a:solidFill>
        <a:effectLst/>
      </p:bgPr>
    </p:bg>
    <p:spTree>
      <p:nvGrpSpPr>
        <p:cNvPr id="1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0" name="Google Shape;360;p15"/>
          <p:cNvPicPr preferRelativeResize="0"/>
          <p:nvPr/>
        </p:nvPicPr>
        <p:blipFill rotWithShape="1">
          <a:blip r:embed="rId4">
            <a:alphaModFix/>
          </a:blip>
          <a:srcRect l="27953" r="12656" b="56215"/>
          <a:stretch/>
        </p:blipFill>
        <p:spPr>
          <a:xfrm>
            <a:off x="-457240" y="2375320"/>
            <a:ext cx="18745240" cy="10157809"/>
          </a:xfrm>
          <a:prstGeom prst="rect">
            <a:avLst/>
          </a:prstGeom>
          <a:noFill/>
          <a:ln>
            <a:noFill/>
          </a:ln>
        </p:spPr>
      </p:pic>
      <p:pic>
        <p:nvPicPr>
          <p:cNvPr id="361" name="Google Shape;361;p1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-734668" y="-238297"/>
            <a:ext cx="2673917" cy="2419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62" name="Google Shape;362;p15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 rot="-3179546">
            <a:off x="11128664" y="6441385"/>
            <a:ext cx="13250056" cy="12183488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15"/>
          <p:cNvSpPr txBox="1"/>
          <p:nvPr/>
        </p:nvSpPr>
        <p:spPr>
          <a:xfrm>
            <a:off x="428736" y="1956604"/>
            <a:ext cx="9587134" cy="350865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Jika pada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while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awalai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gecek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belum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lakuk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,</a:t>
            </a:r>
          </a:p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da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Do-While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lakuk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terlebih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ahulu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minimal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kali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aru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mudi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telah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tu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lakuk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gecek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suai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eng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nya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.</a:t>
            </a:r>
          </a:p>
        </p:txBody>
      </p:sp>
      <p:sp>
        <p:nvSpPr>
          <p:cNvPr id="365" name="Google Shape;365;p15"/>
          <p:cNvSpPr txBox="1"/>
          <p:nvPr/>
        </p:nvSpPr>
        <p:spPr>
          <a:xfrm>
            <a:off x="1939248" y="109482"/>
            <a:ext cx="11895285" cy="14219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40005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600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cabangan</a:t>
            </a:r>
            <a:r>
              <a:rPr lang="en-US" sz="6600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6600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6600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Do-While</a:t>
            </a:r>
            <a:endParaRPr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3F9DD76-2E29-A690-A639-4B3A19B190FB}"/>
              </a:ext>
            </a:extLst>
          </p:cNvPr>
          <p:cNvSpPr txBox="1"/>
          <p:nvPr/>
        </p:nvSpPr>
        <p:spPr>
          <a:xfrm>
            <a:off x="1091078" y="6077494"/>
            <a:ext cx="5847907" cy="21449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>
              <a:lnSpc>
                <a:spcPct val="107000"/>
              </a:lnSpc>
            </a:pPr>
            <a:r>
              <a:rPr lang="en-ID" sz="24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xp1;</a:t>
            </a:r>
            <a:endParaRPr lang="en-US" sz="24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</a:pPr>
            <a:r>
              <a:rPr lang="en-ID" sz="24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o{</a:t>
            </a:r>
            <a:endParaRPr lang="en-US" sz="24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</a:pPr>
            <a:r>
              <a:rPr lang="en-ID" sz="24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Statement;</a:t>
            </a:r>
            <a:endParaRPr lang="en-US" sz="24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  <a:spcAft>
                <a:spcPts val="800"/>
              </a:spcAft>
            </a:pPr>
            <a:r>
              <a:rPr lang="en-ID" sz="24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exp3;</a:t>
            </a:r>
            <a:endParaRPr lang="en-US" sz="24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ID" sz="24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}while(exp2)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Google Shape;364;p15">
            <a:extLst>
              <a:ext uri="{FF2B5EF4-FFF2-40B4-BE49-F238E27FC236}">
                <a16:creationId xmlns:a16="http://schemas.microsoft.com/office/drawing/2014/main" id="{FCDFBD88-FD79-11A8-6919-B550CAB08B2A}"/>
              </a:ext>
            </a:extLst>
          </p:cNvPr>
          <p:cNvSpPr txBox="1"/>
          <p:nvPr/>
        </p:nvSpPr>
        <p:spPr>
          <a:xfrm>
            <a:off x="882276" y="5574537"/>
            <a:ext cx="8623706" cy="522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95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ntuk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95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Do-While :</a:t>
            </a:r>
            <a:endParaRPr b="1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2426FFB-DA66-022A-D4D1-F0DE4B396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35" y="5673885"/>
            <a:ext cx="465868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Google Shape;364;p15">
            <a:extLst>
              <a:ext uri="{FF2B5EF4-FFF2-40B4-BE49-F238E27FC236}">
                <a16:creationId xmlns:a16="http://schemas.microsoft.com/office/drawing/2014/main" id="{634147D6-F280-8C33-0885-5595E9400DCE}"/>
              </a:ext>
            </a:extLst>
          </p:cNvPr>
          <p:cNvSpPr txBox="1"/>
          <p:nvPr/>
        </p:nvSpPr>
        <p:spPr>
          <a:xfrm>
            <a:off x="11044154" y="2113887"/>
            <a:ext cx="7350173" cy="522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agram </a:t>
            </a:r>
            <a:r>
              <a:rPr lang="en-US" sz="3395" b="1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lir</a:t>
            </a: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95" b="1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Do-While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:</a:t>
            </a:r>
            <a:endParaRPr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DAF02-F93E-77F1-258A-5AA6055B6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2009" y="5444767"/>
            <a:ext cx="484987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8E41992-56F7-BEC1-D363-5FB32019A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44080" y="3033788"/>
            <a:ext cx="382790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Google Shape;364;p15">
            <a:extLst>
              <a:ext uri="{FF2B5EF4-FFF2-40B4-BE49-F238E27FC236}">
                <a16:creationId xmlns:a16="http://schemas.microsoft.com/office/drawing/2014/main" id="{568065F1-2ED5-62AE-878E-E5964C70E425}"/>
              </a:ext>
            </a:extLst>
          </p:cNvPr>
          <p:cNvSpPr txBox="1"/>
          <p:nvPr/>
        </p:nvSpPr>
        <p:spPr>
          <a:xfrm>
            <a:off x="892316" y="8174265"/>
            <a:ext cx="17430528" cy="1723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terang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: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1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nisialisa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nila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wal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exp2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exp3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increment (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ambah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tau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decrement (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gurang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</a:t>
            </a:r>
            <a:endParaRPr lang="en-US" sz="2800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635FC4FF-59C9-A10B-E9B9-5695A059B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89545" y="2636338"/>
            <a:ext cx="316966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08968E04-7B19-DBB2-9A25-F9F0EE899B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541657"/>
              </p:ext>
            </p:extLst>
          </p:nvPr>
        </p:nvGraphicFramePr>
        <p:xfrm>
          <a:off x="12889545" y="2636338"/>
          <a:ext cx="4028115" cy="7087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7" imgW="2292412" imgH="4038688" progId="Visio.Drawing.15">
                  <p:embed/>
                </p:oleObj>
              </mc:Choice>
              <mc:Fallback>
                <p:oleObj name="Visio" r:id="rId7" imgW="2292412" imgH="40386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89545" y="2636338"/>
                        <a:ext cx="4028115" cy="7087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B2CA017F-F59A-D6EE-8084-ADCF4195912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97B1C6D-AB53-3039-0688-BF2674B5764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712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D8EA4"/>
        </a:solidFill>
        <a:effectLst/>
      </p:bgPr>
    </p:bg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Google Shape;44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8"/>
          <p:cNvSpPr/>
          <p:nvPr/>
        </p:nvSpPr>
        <p:spPr>
          <a:xfrm>
            <a:off x="1028700" y="1503045"/>
            <a:ext cx="16230601" cy="8406499"/>
          </a:xfrm>
          <a:custGeom>
            <a:avLst/>
            <a:gdLst/>
            <a:ahLst/>
            <a:cxnLst/>
            <a:rect l="l" t="t" r="r" b="b"/>
            <a:pathLst>
              <a:path w="13095443" h="5716949" extrusionOk="0">
                <a:moveTo>
                  <a:pt x="12790643" y="0"/>
                </a:moveTo>
                <a:lnTo>
                  <a:pt x="304800" y="0"/>
                </a:lnTo>
                <a:cubicBezTo>
                  <a:pt x="135890" y="0"/>
                  <a:pt x="0" y="135890"/>
                  <a:pt x="0" y="304800"/>
                </a:cubicBezTo>
                <a:lnTo>
                  <a:pt x="0" y="5412149"/>
                </a:lnTo>
                <a:cubicBezTo>
                  <a:pt x="0" y="5581059"/>
                  <a:pt x="135890" y="5716949"/>
                  <a:pt x="304800" y="5716949"/>
                </a:cubicBezTo>
                <a:lnTo>
                  <a:pt x="12790643" y="5716949"/>
                </a:lnTo>
                <a:cubicBezTo>
                  <a:pt x="12959552" y="5716949"/>
                  <a:pt x="13095443" y="5581059"/>
                  <a:pt x="13095443" y="5412149"/>
                </a:cubicBezTo>
                <a:lnTo>
                  <a:pt x="13095443" y="304800"/>
                </a:lnTo>
                <a:cubicBezTo>
                  <a:pt x="13095443" y="135890"/>
                  <a:pt x="12959552" y="0"/>
                  <a:pt x="1279064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18"/>
          <p:cNvSpPr txBox="1"/>
          <p:nvPr/>
        </p:nvSpPr>
        <p:spPr>
          <a:xfrm>
            <a:off x="1028700" y="302716"/>
            <a:ext cx="15877067" cy="9971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ontoh</a:t>
            </a:r>
            <a:r>
              <a:rPr lang="en-US" sz="54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54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Implementasi</a:t>
            </a:r>
            <a:r>
              <a:rPr lang="en-US" sz="54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54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Perulangan</a:t>
            </a:r>
            <a:r>
              <a:rPr lang="en-US" sz="54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Do-While</a:t>
            </a:r>
            <a:endParaRPr sz="11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B663D2-FB48-EFAD-EA01-561C8C84578E}"/>
              </a:ext>
            </a:extLst>
          </p:cNvPr>
          <p:cNvSpPr txBox="1"/>
          <p:nvPr/>
        </p:nvSpPr>
        <p:spPr>
          <a:xfrm>
            <a:off x="2581052" y="1561569"/>
            <a:ext cx="11560250" cy="828380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b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lgoritma</a:t>
            </a:r>
            <a:r>
              <a:rPr lang="en-ID" sz="1900" b="1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1900" b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NilaiRataRata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{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Menghitung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nilai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rata-rata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ari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anyakknya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ilangan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yang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inputan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indent="-41910" algn="just">
              <a:lnSpc>
                <a:spcPct val="115000"/>
              </a:lnSpc>
              <a:spcAft>
                <a:spcPts val="800"/>
              </a:spcAft>
            </a:pPr>
            <a:r>
              <a:rPr lang="en-US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KLARASI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: integer {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erulangan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 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data : integer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atarata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asil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: float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indent="186690" algn="just">
              <a:lnSpc>
                <a:spcPct val="115000"/>
              </a:lnSpc>
              <a:spcAft>
                <a:spcPts val="800"/>
              </a:spcAft>
            </a:pPr>
            <a:r>
              <a:rPr lang="en-US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270510" indent="-4191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SKRIPSI :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ead(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←1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o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indent="18669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ead(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ata,hasil,jumlah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 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312420" indent="14478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asil←hasil+data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312420" indent="14478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←i+1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312420" indent="14478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while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≤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while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atarata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← 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asil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/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	</a:t>
            </a:r>
            <a:endParaRPr lang="en-US" sz="1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write(</a:t>
            </a:r>
            <a:r>
              <a:rPr lang="en-ID" sz="1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atarata</a:t>
            </a:r>
            <a:r>
              <a:rPr lang="en-ID" sz="1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endParaRPr lang="en-US" sz="1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1EF18DA-E568-F8AC-F7CA-05986C8203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65763AE-9F1A-641E-A910-2375D61AF7A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6446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D8EA4"/>
        </a:solidFill>
        <a:effectLst/>
      </p:bgPr>
    </p:bg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Google Shape;44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8"/>
          <p:cNvSpPr/>
          <p:nvPr/>
        </p:nvSpPr>
        <p:spPr>
          <a:xfrm>
            <a:off x="1028700" y="1460515"/>
            <a:ext cx="16230601" cy="8747395"/>
          </a:xfrm>
          <a:custGeom>
            <a:avLst/>
            <a:gdLst/>
            <a:ahLst/>
            <a:cxnLst/>
            <a:rect l="l" t="t" r="r" b="b"/>
            <a:pathLst>
              <a:path w="13095443" h="5716949" extrusionOk="0">
                <a:moveTo>
                  <a:pt x="12790643" y="0"/>
                </a:moveTo>
                <a:lnTo>
                  <a:pt x="304800" y="0"/>
                </a:lnTo>
                <a:cubicBezTo>
                  <a:pt x="135890" y="0"/>
                  <a:pt x="0" y="135890"/>
                  <a:pt x="0" y="304800"/>
                </a:cubicBezTo>
                <a:lnTo>
                  <a:pt x="0" y="5412149"/>
                </a:lnTo>
                <a:cubicBezTo>
                  <a:pt x="0" y="5581059"/>
                  <a:pt x="135890" y="5716949"/>
                  <a:pt x="304800" y="5716949"/>
                </a:cubicBezTo>
                <a:lnTo>
                  <a:pt x="12790643" y="5716949"/>
                </a:lnTo>
                <a:cubicBezTo>
                  <a:pt x="12959552" y="5716949"/>
                  <a:pt x="13095443" y="5581059"/>
                  <a:pt x="13095443" y="5412149"/>
                </a:cubicBezTo>
                <a:lnTo>
                  <a:pt x="13095443" y="304800"/>
                </a:lnTo>
                <a:cubicBezTo>
                  <a:pt x="13095443" y="135890"/>
                  <a:pt x="12959552" y="0"/>
                  <a:pt x="1279064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18"/>
          <p:cNvSpPr txBox="1"/>
          <p:nvPr/>
        </p:nvSpPr>
        <p:spPr>
          <a:xfrm>
            <a:off x="1028700" y="302716"/>
            <a:ext cx="16961588" cy="8863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anslasi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e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Java pada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Algoritma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Nilai Rata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Rata</a:t>
            </a:r>
            <a:endParaRPr sz="105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B663D2-FB48-EFAD-EA01-561C8C84578E}"/>
              </a:ext>
            </a:extLst>
          </p:cNvPr>
          <p:cNvSpPr txBox="1"/>
          <p:nvPr/>
        </p:nvSpPr>
        <p:spPr>
          <a:xfrm>
            <a:off x="1570960" y="1503045"/>
            <a:ext cx="15451766" cy="91094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mport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ava.util.Scanner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ublic class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NilaiRataRata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{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public static void main(String[]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rgs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 {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int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data,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float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atarata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asil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0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Scanner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new Scanner(System.in)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Masukkan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Bilangan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: ")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.nextInt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=1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do{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Masukkan Data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Ke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-" +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" : ")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data =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.nextInt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asil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asil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+ data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+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}while(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&lt;=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atarata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hasil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/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 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ln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Nilai Rata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ata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" +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atarata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}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}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C8F3D6A-CD2D-8801-B16B-9DC98AD19FA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08160" y="6869922"/>
            <a:ext cx="4308880" cy="271434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895ADFA5-00AD-5076-543E-AD887D574D6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B191309-063C-0078-3A5F-AF827D1668A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3307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CEEF3"/>
        </a:solidFill>
        <a:effectLst/>
      </p:bgPr>
    </p:bg>
    <p:spTree>
      <p:nvGrpSpPr>
        <p:cNvPr id="1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0" name="Google Shape;360;p15"/>
          <p:cNvPicPr preferRelativeResize="0"/>
          <p:nvPr/>
        </p:nvPicPr>
        <p:blipFill rotWithShape="1">
          <a:blip r:embed="rId4">
            <a:alphaModFix/>
          </a:blip>
          <a:srcRect l="27953" r="12656" b="56215"/>
          <a:stretch/>
        </p:blipFill>
        <p:spPr>
          <a:xfrm>
            <a:off x="-457240" y="2375320"/>
            <a:ext cx="18745240" cy="10157809"/>
          </a:xfrm>
          <a:prstGeom prst="rect">
            <a:avLst/>
          </a:prstGeom>
          <a:noFill/>
          <a:ln>
            <a:noFill/>
          </a:ln>
        </p:spPr>
      </p:pic>
      <p:pic>
        <p:nvPicPr>
          <p:cNvPr id="361" name="Google Shape;361;p1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-734668" y="-238297"/>
            <a:ext cx="2673917" cy="2419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62" name="Google Shape;362;p15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 rot="-3179546">
            <a:off x="11128664" y="6441385"/>
            <a:ext cx="13250056" cy="12183488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15"/>
          <p:cNvSpPr txBox="1"/>
          <p:nvPr/>
        </p:nvSpPr>
        <p:spPr>
          <a:xfrm>
            <a:off x="225222" y="1933470"/>
            <a:ext cx="4485838" cy="81868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800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rupak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but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ari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dalam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, yang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mbentuk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berapa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nyata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yang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harus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proses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.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endParaRPr lang="en-US" sz="3800" b="0" i="0" u="none" strike="noStrike" cap="none" dirty="0">
              <a:solidFill>
                <a:srgbClr val="072E62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ni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iasanya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gunak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pada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buah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statement yang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merlukan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uatu</a:t>
            </a:r>
            <a:r>
              <a:rPr lang="en-US" sz="3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proses yang </a:t>
            </a:r>
            <a:r>
              <a:rPr lang="en-US" sz="3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anjang</a:t>
            </a:r>
            <a:endParaRPr lang="en-US" sz="3800" b="0" i="0" u="none" strike="noStrike" cap="none" dirty="0">
              <a:solidFill>
                <a:srgbClr val="072E62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  <p:sp>
        <p:nvSpPr>
          <p:cNvPr id="365" name="Google Shape;365;p15"/>
          <p:cNvSpPr txBox="1"/>
          <p:nvPr/>
        </p:nvSpPr>
        <p:spPr>
          <a:xfrm>
            <a:off x="1439332" y="177668"/>
            <a:ext cx="12175067" cy="11633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40005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b="1" dirty="0" err="1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Perulangan</a:t>
            </a:r>
            <a:r>
              <a:rPr lang="en-US" sz="5400" b="1" dirty="0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5400" b="1" dirty="0" err="1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Bersarang</a:t>
            </a:r>
            <a:r>
              <a:rPr lang="en-US" sz="5400" b="1" dirty="0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 (Nested Loop)</a:t>
            </a:r>
            <a:endParaRPr sz="105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3F9DD76-2E29-A690-A639-4B3A19B190FB}"/>
              </a:ext>
            </a:extLst>
          </p:cNvPr>
          <p:cNvSpPr txBox="1"/>
          <p:nvPr/>
        </p:nvSpPr>
        <p:spPr>
          <a:xfrm>
            <a:off x="5416909" y="2723464"/>
            <a:ext cx="5921322" cy="26045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>
              <a:lnSpc>
                <a:spcPct val="107000"/>
              </a:lnSpc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for (exp1.1; exp2.1; exp3.1)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{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for (exp1.2; exp2.2; exp3.2)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{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	Statement;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indent="228600">
              <a:lnSpc>
                <a:spcPct val="107000"/>
              </a:lnSpc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}	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}</a:t>
            </a:r>
            <a:endParaRPr lang="en-US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Google Shape;364;p15">
            <a:extLst>
              <a:ext uri="{FF2B5EF4-FFF2-40B4-BE49-F238E27FC236}">
                <a16:creationId xmlns:a16="http://schemas.microsoft.com/office/drawing/2014/main" id="{FCDFBD88-FD79-11A8-6919-B550CAB08B2A}"/>
              </a:ext>
            </a:extLst>
          </p:cNvPr>
          <p:cNvSpPr txBox="1"/>
          <p:nvPr/>
        </p:nvSpPr>
        <p:spPr>
          <a:xfrm>
            <a:off x="5393522" y="1986259"/>
            <a:ext cx="8623706" cy="522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95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ntuk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Nested Loop :</a:t>
            </a:r>
            <a:endParaRPr b="1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2426FFB-DA66-022A-D4D1-F0DE4B396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35" y="5673885"/>
            <a:ext cx="465868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Google Shape;364;p15">
            <a:extLst>
              <a:ext uri="{FF2B5EF4-FFF2-40B4-BE49-F238E27FC236}">
                <a16:creationId xmlns:a16="http://schemas.microsoft.com/office/drawing/2014/main" id="{634147D6-F280-8C33-0885-5595E9400DCE}"/>
              </a:ext>
            </a:extLst>
          </p:cNvPr>
          <p:cNvSpPr txBox="1"/>
          <p:nvPr/>
        </p:nvSpPr>
        <p:spPr>
          <a:xfrm>
            <a:off x="12951271" y="1975062"/>
            <a:ext cx="7350173" cy="522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agram </a:t>
            </a:r>
            <a:r>
              <a:rPr lang="en-US" sz="3395" b="1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lir</a:t>
            </a: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Nested Loop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:</a:t>
            </a:r>
            <a:endParaRPr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DAF02-F93E-77F1-258A-5AA6055B6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2009" y="5444767"/>
            <a:ext cx="484987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8E41992-56F7-BEC1-D363-5FB32019A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44080" y="3033788"/>
            <a:ext cx="382790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13DF0E7-96F0-136D-F727-43097D39D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46213" y="514350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8AFB4AC-EFCC-979A-2C34-4EAF2AA39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3014" y="2793464"/>
            <a:ext cx="25182820" cy="51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CD9FAF5-D80B-A459-006B-F3EB84C685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453789"/>
              </p:ext>
            </p:extLst>
          </p:nvPr>
        </p:nvGraphicFramePr>
        <p:xfrm>
          <a:off x="12543013" y="2793464"/>
          <a:ext cx="5519765" cy="601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7" imgW="3994162" imgH="4356217" progId="Visio.Drawing.15">
                  <p:embed/>
                </p:oleObj>
              </mc:Choice>
              <mc:Fallback>
                <p:oleObj name="Visio" r:id="rId7" imgW="3994162" imgH="43562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3013" y="2793464"/>
                        <a:ext cx="5519765" cy="6016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Google Shape;364;p15">
            <a:extLst>
              <a:ext uri="{FF2B5EF4-FFF2-40B4-BE49-F238E27FC236}">
                <a16:creationId xmlns:a16="http://schemas.microsoft.com/office/drawing/2014/main" id="{95D56EA6-3F3F-7B5F-7AF9-0506E1768C6F}"/>
              </a:ext>
            </a:extLst>
          </p:cNvPr>
          <p:cNvSpPr txBox="1"/>
          <p:nvPr/>
        </p:nvSpPr>
        <p:spPr>
          <a:xfrm>
            <a:off x="5277122" y="5836348"/>
            <a:ext cx="7733756" cy="30162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terang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: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1.1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nisialisa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nila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wal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(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1.2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nisialisa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nila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wal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(j)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2.1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1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2.2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2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3.1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increment/decrement (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3.2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increment/decrement (j)</a:t>
            </a:r>
            <a:endParaRPr lang="en-US" sz="28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834E212-134F-B7B6-691F-E126746FE50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173EA5E2-B360-94BC-CD67-DC7CEAFD836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7169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D8EA4"/>
        </a:solidFill>
        <a:effectLst/>
      </p:bgPr>
    </p:bg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Google Shape;44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8"/>
          <p:cNvSpPr/>
          <p:nvPr/>
        </p:nvSpPr>
        <p:spPr>
          <a:xfrm>
            <a:off x="1028700" y="1503045"/>
            <a:ext cx="16230601" cy="8406499"/>
          </a:xfrm>
          <a:custGeom>
            <a:avLst/>
            <a:gdLst/>
            <a:ahLst/>
            <a:cxnLst/>
            <a:rect l="l" t="t" r="r" b="b"/>
            <a:pathLst>
              <a:path w="13095443" h="5716949" extrusionOk="0">
                <a:moveTo>
                  <a:pt x="12790643" y="0"/>
                </a:moveTo>
                <a:lnTo>
                  <a:pt x="304800" y="0"/>
                </a:lnTo>
                <a:cubicBezTo>
                  <a:pt x="135890" y="0"/>
                  <a:pt x="0" y="135890"/>
                  <a:pt x="0" y="304800"/>
                </a:cubicBezTo>
                <a:lnTo>
                  <a:pt x="0" y="5412149"/>
                </a:lnTo>
                <a:cubicBezTo>
                  <a:pt x="0" y="5581059"/>
                  <a:pt x="135890" y="5716949"/>
                  <a:pt x="304800" y="5716949"/>
                </a:cubicBezTo>
                <a:lnTo>
                  <a:pt x="12790643" y="5716949"/>
                </a:lnTo>
                <a:cubicBezTo>
                  <a:pt x="12959552" y="5716949"/>
                  <a:pt x="13095443" y="5581059"/>
                  <a:pt x="13095443" y="5412149"/>
                </a:cubicBezTo>
                <a:lnTo>
                  <a:pt x="13095443" y="304800"/>
                </a:lnTo>
                <a:cubicBezTo>
                  <a:pt x="13095443" y="135890"/>
                  <a:pt x="12959552" y="0"/>
                  <a:pt x="1279064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18"/>
          <p:cNvSpPr txBox="1"/>
          <p:nvPr/>
        </p:nvSpPr>
        <p:spPr>
          <a:xfrm>
            <a:off x="1028700" y="302716"/>
            <a:ext cx="16835967" cy="12003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5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ontoh</a:t>
            </a:r>
            <a:r>
              <a:rPr lang="en-US" sz="65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65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Implementasi</a:t>
            </a:r>
            <a:r>
              <a:rPr lang="en-US" sz="65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Nested Loop</a:t>
            </a: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B663D2-FB48-EFAD-EA01-561C8C84578E}"/>
              </a:ext>
            </a:extLst>
          </p:cNvPr>
          <p:cNvSpPr txBox="1"/>
          <p:nvPr/>
        </p:nvSpPr>
        <p:spPr>
          <a:xfrm>
            <a:off x="2581052" y="1561569"/>
            <a:ext cx="11560250" cy="86003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b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lgoritma</a:t>
            </a:r>
            <a:r>
              <a:rPr lang="en-ID" sz="2200" b="1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200" b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etakVariabelInisial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{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Mencetak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ariabel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isial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(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nerloop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nila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indent="-41910" algn="just">
              <a:lnSpc>
                <a:spcPct val="115000"/>
              </a:lnSpc>
              <a:spcAft>
                <a:spcPts val="800"/>
              </a:spcAft>
            </a:pPr>
            <a:r>
              <a:rPr lang="en-US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KLARASI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j,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: integer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indent="186690" algn="just">
              <a:lnSpc>
                <a:spcPct val="115000"/>
              </a:lnSpc>
              <a:spcAft>
                <a:spcPts val="800"/>
              </a:spcAft>
            </a:pPr>
            <a:r>
              <a:rPr lang="en-US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270510" indent="-4191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SKRIPSI :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ead(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←1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for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to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do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ead(j,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←1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for j to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do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76962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write(j)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312420" indent="14478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for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312420" indent="144780" algn="just">
              <a:lnSpc>
                <a:spcPct val="115000"/>
              </a:lnSpc>
              <a:spcAft>
                <a:spcPts val="800"/>
              </a:spcAft>
            </a:pPr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write(" ")</a:t>
            </a:r>
            <a:endParaRPr lang="en-US" sz="22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ID" sz="22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2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for</a:t>
            </a:r>
            <a:endParaRPr lang="en-US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D3B48F2-CC25-F341-097D-DC8665AF7E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15BDE71C-7D90-9194-BCEB-7B7C2B1D8A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2327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D8EA4"/>
        </a:solidFill>
        <a:effectLst/>
      </p:bgPr>
    </p:bg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Google Shape;44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8"/>
          <p:cNvSpPr/>
          <p:nvPr/>
        </p:nvSpPr>
        <p:spPr>
          <a:xfrm>
            <a:off x="1028700" y="1460515"/>
            <a:ext cx="16230601" cy="8747395"/>
          </a:xfrm>
          <a:custGeom>
            <a:avLst/>
            <a:gdLst/>
            <a:ahLst/>
            <a:cxnLst/>
            <a:rect l="l" t="t" r="r" b="b"/>
            <a:pathLst>
              <a:path w="13095443" h="5716949" extrusionOk="0">
                <a:moveTo>
                  <a:pt x="12790643" y="0"/>
                </a:moveTo>
                <a:lnTo>
                  <a:pt x="304800" y="0"/>
                </a:lnTo>
                <a:cubicBezTo>
                  <a:pt x="135890" y="0"/>
                  <a:pt x="0" y="135890"/>
                  <a:pt x="0" y="304800"/>
                </a:cubicBezTo>
                <a:lnTo>
                  <a:pt x="0" y="5412149"/>
                </a:lnTo>
                <a:cubicBezTo>
                  <a:pt x="0" y="5581059"/>
                  <a:pt x="135890" y="5716949"/>
                  <a:pt x="304800" y="5716949"/>
                </a:cubicBezTo>
                <a:lnTo>
                  <a:pt x="12790643" y="5716949"/>
                </a:lnTo>
                <a:cubicBezTo>
                  <a:pt x="12959552" y="5716949"/>
                  <a:pt x="13095443" y="5581059"/>
                  <a:pt x="13095443" y="5412149"/>
                </a:cubicBezTo>
                <a:lnTo>
                  <a:pt x="13095443" y="304800"/>
                </a:lnTo>
                <a:cubicBezTo>
                  <a:pt x="13095443" y="135890"/>
                  <a:pt x="12959552" y="0"/>
                  <a:pt x="1279064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18"/>
          <p:cNvSpPr txBox="1"/>
          <p:nvPr/>
        </p:nvSpPr>
        <p:spPr>
          <a:xfrm>
            <a:off x="1028700" y="302716"/>
            <a:ext cx="16961588" cy="8863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anslasi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e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Java pada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Algoritma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etak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Nilai Var.</a:t>
            </a:r>
            <a:endParaRPr sz="105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B663D2-FB48-EFAD-EA01-561C8C84578E}"/>
              </a:ext>
            </a:extLst>
          </p:cNvPr>
          <p:cNvSpPr txBox="1"/>
          <p:nvPr/>
        </p:nvSpPr>
        <p:spPr>
          <a:xfrm>
            <a:off x="1570960" y="1503045"/>
            <a:ext cx="15451766" cy="87251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mport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ava.util.Scanner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ublic class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etakVariabelInisial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public static void main(String[]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rgs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 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int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int j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Scanner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new Scanner(System.in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Masukkan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Data: "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int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.nextInt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for(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=1;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&lt;=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+)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for(j=1; j&lt;=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++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j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l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7256856-11C9-8C62-379E-F47018CE75F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88798" y="5450734"/>
            <a:ext cx="4294511" cy="386259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BEC464F-8849-248E-854F-D69B2E227D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5DA92EB-245C-602D-E042-B34D2325E5F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1864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72E62"/>
        </a:solidFill>
        <a:effectLst/>
      </p:bgPr>
    </p:bg>
    <p:spTree>
      <p:nvGrpSpPr>
        <p:cNvPr id="1" name="Shape 7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3" name="Google Shape;773;p29"/>
          <p:cNvPicPr preferRelativeResize="0"/>
          <p:nvPr/>
        </p:nvPicPr>
        <p:blipFill rotWithShape="1">
          <a:blip r:embed="rId3">
            <a:alphaModFix amt="38000"/>
          </a:blip>
          <a:srcRect/>
          <a:stretch/>
        </p:blipFill>
        <p:spPr>
          <a:xfrm>
            <a:off x="-4304155" y="-8304655"/>
            <a:ext cx="26896310" cy="2689631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Google Shape;768;p29">
            <a:extLst>
              <a:ext uri="{FF2B5EF4-FFF2-40B4-BE49-F238E27FC236}">
                <a16:creationId xmlns:a16="http://schemas.microsoft.com/office/drawing/2014/main" id="{612A3A3A-6D49-4657-4EA3-2F3D31AC5631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715912" y="2174968"/>
            <a:ext cx="10440755" cy="5475692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Google Shape;769;p29">
            <a:extLst>
              <a:ext uri="{FF2B5EF4-FFF2-40B4-BE49-F238E27FC236}">
                <a16:creationId xmlns:a16="http://schemas.microsoft.com/office/drawing/2014/main" id="{ED791131-5F6D-199B-C802-09D0A70AE974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8662809" y="1722353"/>
            <a:ext cx="962382" cy="96238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oogle Shape;770;p29">
            <a:extLst>
              <a:ext uri="{FF2B5EF4-FFF2-40B4-BE49-F238E27FC236}">
                <a16:creationId xmlns:a16="http://schemas.microsoft.com/office/drawing/2014/main" id="{A77B1A4C-88A1-EB23-DDEC-F95F380D2677}"/>
              </a:ext>
            </a:extLst>
          </p:cNvPr>
          <p:cNvGrpSpPr/>
          <p:nvPr/>
        </p:nvGrpSpPr>
        <p:grpSpPr>
          <a:xfrm>
            <a:off x="4753126" y="3949379"/>
            <a:ext cx="8781748" cy="1721210"/>
            <a:chOff x="0" y="0"/>
            <a:chExt cx="11708998" cy="2294946"/>
          </a:xfrm>
        </p:grpSpPr>
        <p:sp>
          <p:nvSpPr>
            <p:cNvPr id="5" name="Google Shape;771;p29">
              <a:extLst>
                <a:ext uri="{FF2B5EF4-FFF2-40B4-BE49-F238E27FC236}">
                  <a16:creationId xmlns:a16="http://schemas.microsoft.com/office/drawing/2014/main" id="{11087E0E-5525-04BC-B556-862C4E846C61}"/>
                </a:ext>
              </a:extLst>
            </p:cNvPr>
            <p:cNvSpPr txBox="1"/>
            <p:nvPr/>
          </p:nvSpPr>
          <p:spPr>
            <a:xfrm>
              <a:off x="0" y="0"/>
              <a:ext cx="11708998" cy="1778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2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r>
                <a:rPr kumimoji="0" lang="en-US" sz="8799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Arial"/>
                  <a:cs typeface="Arial"/>
                  <a:sym typeface="Arial"/>
                </a:rPr>
                <a:t>TERIMA KASIH!</a:t>
              </a:r>
              <a:endParaRPr kumimoji="0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  <p:sp>
          <p:nvSpPr>
            <p:cNvPr id="6" name="Google Shape;772;p29">
              <a:extLst>
                <a:ext uri="{FF2B5EF4-FFF2-40B4-BE49-F238E27FC236}">
                  <a16:creationId xmlns:a16="http://schemas.microsoft.com/office/drawing/2014/main" id="{F40053AC-D3E9-4D6E-7D71-938C6E49F2A1}"/>
                </a:ext>
              </a:extLst>
            </p:cNvPr>
            <p:cNvSpPr txBox="1"/>
            <p:nvPr/>
          </p:nvSpPr>
          <p:spPr>
            <a:xfrm>
              <a:off x="0" y="1921510"/>
              <a:ext cx="11708998" cy="37343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endParaRPr kumimoji="0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/>
                <a:sym typeface="Arial"/>
              </a:endParaRPr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0C1A1039-916B-4346-AF14-3045226407F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11977" y="216359"/>
            <a:ext cx="1440267" cy="144026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D0496E9B-1405-463C-8AAD-11676E4286F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62809" y="369898"/>
            <a:ext cx="2773390" cy="1133187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72E62"/>
        </a:solidFill>
        <a:effectLst/>
      </p:bgPr>
    </p:bg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" name="Google Shape;98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93245" y="0"/>
            <a:ext cx="26896310" cy="26896310"/>
          </a:xfrm>
          <a:prstGeom prst="rect">
            <a:avLst/>
          </a:prstGeom>
          <a:noFill/>
          <a:ln>
            <a:noFill/>
          </a:ln>
        </p:spPr>
      </p:pic>
      <p:pic>
        <p:nvPicPr>
          <p:cNvPr id="99" name="Google Shape;99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 rot="7980573" flipH="1">
            <a:off x="-4663380" y="312021"/>
            <a:ext cx="15346502" cy="557373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4" name="Google Shape;104;p2"/>
          <p:cNvGrpSpPr/>
          <p:nvPr/>
        </p:nvGrpSpPr>
        <p:grpSpPr>
          <a:xfrm>
            <a:off x="1685069" y="2665734"/>
            <a:ext cx="10029146" cy="2060145"/>
            <a:chOff x="0" y="-38100"/>
            <a:chExt cx="2521016" cy="850900"/>
          </a:xfrm>
        </p:grpSpPr>
        <p:sp>
          <p:nvSpPr>
            <p:cNvPr id="105" name="Google Shape;105;p2"/>
            <p:cNvSpPr/>
            <p:nvPr/>
          </p:nvSpPr>
          <p:spPr>
            <a:xfrm>
              <a:off x="0" y="0"/>
              <a:ext cx="2521016" cy="395990"/>
            </a:xfrm>
            <a:custGeom>
              <a:avLst/>
              <a:gdLst/>
              <a:ahLst/>
              <a:cxnLst/>
              <a:rect l="l" t="t" r="r" b="b"/>
              <a:pathLst>
                <a:path w="2521016" h="395990" extrusionOk="0">
                  <a:moveTo>
                    <a:pt x="126839" y="0"/>
                  </a:moveTo>
                  <a:lnTo>
                    <a:pt x="2394177" y="0"/>
                  </a:lnTo>
                  <a:cubicBezTo>
                    <a:pt x="2427817" y="0"/>
                    <a:pt x="2460079" y="13363"/>
                    <a:pt x="2483866" y="37150"/>
                  </a:cubicBezTo>
                  <a:cubicBezTo>
                    <a:pt x="2507653" y="60937"/>
                    <a:pt x="2521016" y="93199"/>
                    <a:pt x="2521016" y="126839"/>
                  </a:cubicBezTo>
                  <a:lnTo>
                    <a:pt x="2521016" y="269151"/>
                  </a:lnTo>
                  <a:cubicBezTo>
                    <a:pt x="2521016" y="339202"/>
                    <a:pt x="2464228" y="395990"/>
                    <a:pt x="2394177" y="395990"/>
                  </a:cubicBezTo>
                  <a:lnTo>
                    <a:pt x="126839" y="395990"/>
                  </a:lnTo>
                  <a:cubicBezTo>
                    <a:pt x="56788" y="395990"/>
                    <a:pt x="0" y="339202"/>
                    <a:pt x="0" y="269151"/>
                  </a:cubicBezTo>
                  <a:lnTo>
                    <a:pt x="0" y="126839"/>
                  </a:lnTo>
                  <a:cubicBezTo>
                    <a:pt x="0" y="56788"/>
                    <a:pt x="56788" y="0"/>
                    <a:pt x="1268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06;p2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0800" tIns="50800" rIns="50800" bIns="50800" anchor="ctr" anchorCtr="0">
              <a:noAutofit/>
            </a:bodyPr>
            <a:lstStyle/>
            <a:p>
              <a:pPr marL="0" marR="0" lvl="0" indent="0" algn="ctr" rtl="0">
                <a:lnSpc>
                  <a:spcPct val="147722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18" name="Google Shape;118;p2"/>
          <p:cNvSpPr txBox="1"/>
          <p:nvPr/>
        </p:nvSpPr>
        <p:spPr>
          <a:xfrm>
            <a:off x="4491974" y="6151577"/>
            <a:ext cx="1967899" cy="20601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47722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33" name="Google Shape;133;p2"/>
          <p:cNvGrpSpPr/>
          <p:nvPr/>
        </p:nvGrpSpPr>
        <p:grpSpPr>
          <a:xfrm>
            <a:off x="9362771" y="202308"/>
            <a:ext cx="10439484" cy="2060143"/>
            <a:chOff x="0" y="-38100"/>
            <a:chExt cx="4311814" cy="850900"/>
          </a:xfrm>
        </p:grpSpPr>
        <p:sp>
          <p:nvSpPr>
            <p:cNvPr id="134" name="Google Shape;134;p2"/>
            <p:cNvSpPr/>
            <p:nvPr/>
          </p:nvSpPr>
          <p:spPr>
            <a:xfrm>
              <a:off x="0" y="0"/>
              <a:ext cx="4311814" cy="635971"/>
            </a:xfrm>
            <a:custGeom>
              <a:avLst/>
              <a:gdLst/>
              <a:ahLst/>
              <a:cxnLst/>
              <a:rect l="l" t="t" r="r" b="b"/>
              <a:pathLst>
                <a:path w="4311814" h="635971" extrusionOk="0">
                  <a:moveTo>
                    <a:pt x="74160" y="0"/>
                  </a:moveTo>
                  <a:lnTo>
                    <a:pt x="4237654" y="0"/>
                  </a:lnTo>
                  <a:cubicBezTo>
                    <a:pt x="4278611" y="0"/>
                    <a:pt x="4311814" y="33203"/>
                    <a:pt x="4311814" y="74160"/>
                  </a:cubicBezTo>
                  <a:lnTo>
                    <a:pt x="4311814" y="561811"/>
                  </a:lnTo>
                  <a:cubicBezTo>
                    <a:pt x="4311814" y="602768"/>
                    <a:pt x="4278611" y="635971"/>
                    <a:pt x="4237654" y="635971"/>
                  </a:cubicBezTo>
                  <a:lnTo>
                    <a:pt x="74160" y="635971"/>
                  </a:lnTo>
                  <a:cubicBezTo>
                    <a:pt x="33203" y="635971"/>
                    <a:pt x="0" y="602768"/>
                    <a:pt x="0" y="561811"/>
                  </a:cubicBezTo>
                  <a:lnTo>
                    <a:pt x="0" y="74160"/>
                  </a:lnTo>
                  <a:cubicBezTo>
                    <a:pt x="0" y="33203"/>
                    <a:pt x="33203" y="0"/>
                    <a:pt x="7416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5;p2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0800" tIns="50800" rIns="50800" bIns="50800" anchor="ctr" anchorCtr="0">
              <a:noAutofit/>
            </a:bodyPr>
            <a:lstStyle/>
            <a:p>
              <a:pPr marL="0" marR="0" lvl="0" indent="0" algn="ctr" rtl="0">
                <a:lnSpc>
                  <a:spcPct val="147722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36" name="Google Shape;136;p2"/>
          <p:cNvSpPr txBox="1"/>
          <p:nvPr/>
        </p:nvSpPr>
        <p:spPr>
          <a:xfrm>
            <a:off x="9307916" y="273610"/>
            <a:ext cx="7746727" cy="14217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40006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599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genda</a:t>
            </a:r>
            <a:endParaRPr dirty="0"/>
          </a:p>
        </p:txBody>
      </p:sp>
      <p:sp>
        <p:nvSpPr>
          <p:cNvPr id="137" name="Google Shape;137;p2"/>
          <p:cNvSpPr txBox="1"/>
          <p:nvPr/>
        </p:nvSpPr>
        <p:spPr>
          <a:xfrm>
            <a:off x="2583281" y="2879968"/>
            <a:ext cx="5630664" cy="6894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gertian</a:t>
            </a:r>
            <a:r>
              <a:rPr lang="en-US" sz="32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32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endParaRPr dirty="0"/>
          </a:p>
        </p:txBody>
      </p:sp>
      <p:grpSp>
        <p:nvGrpSpPr>
          <p:cNvPr id="2" name="Google Shape;104;p2">
            <a:extLst>
              <a:ext uri="{FF2B5EF4-FFF2-40B4-BE49-F238E27FC236}">
                <a16:creationId xmlns:a16="http://schemas.microsoft.com/office/drawing/2014/main" id="{BF4574ED-D764-FB67-840A-517C850D84FB}"/>
              </a:ext>
            </a:extLst>
          </p:cNvPr>
          <p:cNvGrpSpPr/>
          <p:nvPr/>
        </p:nvGrpSpPr>
        <p:grpSpPr>
          <a:xfrm>
            <a:off x="1685069" y="3769322"/>
            <a:ext cx="10029146" cy="2060145"/>
            <a:chOff x="0" y="-38100"/>
            <a:chExt cx="2521016" cy="850900"/>
          </a:xfrm>
        </p:grpSpPr>
        <p:sp>
          <p:nvSpPr>
            <p:cNvPr id="3" name="Google Shape;105;p2">
              <a:extLst>
                <a:ext uri="{FF2B5EF4-FFF2-40B4-BE49-F238E27FC236}">
                  <a16:creationId xmlns:a16="http://schemas.microsoft.com/office/drawing/2014/main" id="{A633823C-55C3-5AEB-9F4A-CCA7491E49F3}"/>
                </a:ext>
              </a:extLst>
            </p:cNvPr>
            <p:cNvSpPr/>
            <p:nvPr/>
          </p:nvSpPr>
          <p:spPr>
            <a:xfrm>
              <a:off x="0" y="0"/>
              <a:ext cx="2521016" cy="395990"/>
            </a:xfrm>
            <a:custGeom>
              <a:avLst/>
              <a:gdLst/>
              <a:ahLst/>
              <a:cxnLst/>
              <a:rect l="l" t="t" r="r" b="b"/>
              <a:pathLst>
                <a:path w="2521016" h="395990" extrusionOk="0">
                  <a:moveTo>
                    <a:pt x="126839" y="0"/>
                  </a:moveTo>
                  <a:lnTo>
                    <a:pt x="2394177" y="0"/>
                  </a:lnTo>
                  <a:cubicBezTo>
                    <a:pt x="2427817" y="0"/>
                    <a:pt x="2460079" y="13363"/>
                    <a:pt x="2483866" y="37150"/>
                  </a:cubicBezTo>
                  <a:cubicBezTo>
                    <a:pt x="2507653" y="60937"/>
                    <a:pt x="2521016" y="93199"/>
                    <a:pt x="2521016" y="126839"/>
                  </a:cubicBezTo>
                  <a:lnTo>
                    <a:pt x="2521016" y="269151"/>
                  </a:lnTo>
                  <a:cubicBezTo>
                    <a:pt x="2521016" y="339202"/>
                    <a:pt x="2464228" y="395990"/>
                    <a:pt x="2394177" y="395990"/>
                  </a:cubicBezTo>
                  <a:lnTo>
                    <a:pt x="126839" y="395990"/>
                  </a:lnTo>
                  <a:cubicBezTo>
                    <a:pt x="56788" y="395990"/>
                    <a:pt x="0" y="339202"/>
                    <a:pt x="0" y="269151"/>
                  </a:cubicBezTo>
                  <a:lnTo>
                    <a:pt x="0" y="126839"/>
                  </a:lnTo>
                  <a:cubicBezTo>
                    <a:pt x="0" y="56788"/>
                    <a:pt x="56788" y="0"/>
                    <a:pt x="1268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" name="Google Shape;106;p2">
              <a:extLst>
                <a:ext uri="{FF2B5EF4-FFF2-40B4-BE49-F238E27FC236}">
                  <a16:creationId xmlns:a16="http://schemas.microsoft.com/office/drawing/2014/main" id="{B3F72CEB-6B21-102E-9FCD-020896E4E282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0800" tIns="50800" rIns="50800" bIns="50800" anchor="ctr" anchorCtr="0">
              <a:noAutofit/>
            </a:bodyPr>
            <a:lstStyle/>
            <a:p>
              <a:pPr marL="0" marR="0" lvl="0" indent="0" algn="ctr" rtl="0">
                <a:lnSpc>
                  <a:spcPct val="147722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5" name="Google Shape;138;p2">
            <a:extLst>
              <a:ext uri="{FF2B5EF4-FFF2-40B4-BE49-F238E27FC236}">
                <a16:creationId xmlns:a16="http://schemas.microsoft.com/office/drawing/2014/main" id="{34311EF2-02DE-E7BE-1C9C-721DCD69D2CD}"/>
              </a:ext>
            </a:extLst>
          </p:cNvPr>
          <p:cNvSpPr txBox="1"/>
          <p:nvPr/>
        </p:nvSpPr>
        <p:spPr>
          <a:xfrm>
            <a:off x="2583097" y="3958292"/>
            <a:ext cx="5630664" cy="6894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2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32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For</a:t>
            </a:r>
            <a:endParaRPr dirty="0"/>
          </a:p>
        </p:txBody>
      </p:sp>
      <p:grpSp>
        <p:nvGrpSpPr>
          <p:cNvPr id="6" name="Google Shape;104;p2">
            <a:extLst>
              <a:ext uri="{FF2B5EF4-FFF2-40B4-BE49-F238E27FC236}">
                <a16:creationId xmlns:a16="http://schemas.microsoft.com/office/drawing/2014/main" id="{67469773-9E76-625C-4180-D752F86FD4DB}"/>
              </a:ext>
            </a:extLst>
          </p:cNvPr>
          <p:cNvGrpSpPr/>
          <p:nvPr/>
        </p:nvGrpSpPr>
        <p:grpSpPr>
          <a:xfrm>
            <a:off x="1685069" y="4886834"/>
            <a:ext cx="10029146" cy="2060145"/>
            <a:chOff x="0" y="-38100"/>
            <a:chExt cx="2521016" cy="850900"/>
          </a:xfrm>
        </p:grpSpPr>
        <p:sp>
          <p:nvSpPr>
            <p:cNvPr id="7" name="Google Shape;105;p2">
              <a:extLst>
                <a:ext uri="{FF2B5EF4-FFF2-40B4-BE49-F238E27FC236}">
                  <a16:creationId xmlns:a16="http://schemas.microsoft.com/office/drawing/2014/main" id="{B26427E0-1A31-BE49-9C1B-E7CE30636CDA}"/>
                </a:ext>
              </a:extLst>
            </p:cNvPr>
            <p:cNvSpPr/>
            <p:nvPr/>
          </p:nvSpPr>
          <p:spPr>
            <a:xfrm>
              <a:off x="0" y="0"/>
              <a:ext cx="2521016" cy="395990"/>
            </a:xfrm>
            <a:custGeom>
              <a:avLst/>
              <a:gdLst/>
              <a:ahLst/>
              <a:cxnLst/>
              <a:rect l="l" t="t" r="r" b="b"/>
              <a:pathLst>
                <a:path w="2521016" h="395990" extrusionOk="0">
                  <a:moveTo>
                    <a:pt x="126839" y="0"/>
                  </a:moveTo>
                  <a:lnTo>
                    <a:pt x="2394177" y="0"/>
                  </a:lnTo>
                  <a:cubicBezTo>
                    <a:pt x="2427817" y="0"/>
                    <a:pt x="2460079" y="13363"/>
                    <a:pt x="2483866" y="37150"/>
                  </a:cubicBezTo>
                  <a:cubicBezTo>
                    <a:pt x="2507653" y="60937"/>
                    <a:pt x="2521016" y="93199"/>
                    <a:pt x="2521016" y="126839"/>
                  </a:cubicBezTo>
                  <a:lnTo>
                    <a:pt x="2521016" y="269151"/>
                  </a:lnTo>
                  <a:cubicBezTo>
                    <a:pt x="2521016" y="339202"/>
                    <a:pt x="2464228" y="395990"/>
                    <a:pt x="2394177" y="395990"/>
                  </a:cubicBezTo>
                  <a:lnTo>
                    <a:pt x="126839" y="395990"/>
                  </a:lnTo>
                  <a:cubicBezTo>
                    <a:pt x="56788" y="395990"/>
                    <a:pt x="0" y="339202"/>
                    <a:pt x="0" y="269151"/>
                  </a:cubicBezTo>
                  <a:lnTo>
                    <a:pt x="0" y="126839"/>
                  </a:lnTo>
                  <a:cubicBezTo>
                    <a:pt x="0" y="56788"/>
                    <a:pt x="56788" y="0"/>
                    <a:pt x="1268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106;p2">
              <a:extLst>
                <a:ext uri="{FF2B5EF4-FFF2-40B4-BE49-F238E27FC236}">
                  <a16:creationId xmlns:a16="http://schemas.microsoft.com/office/drawing/2014/main" id="{2B3403DC-5BFC-5C6B-80F2-B111ED07E84F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0800" tIns="50800" rIns="50800" bIns="50800" anchor="ctr" anchorCtr="0">
              <a:noAutofit/>
            </a:bodyPr>
            <a:lstStyle/>
            <a:p>
              <a:pPr marL="0" marR="0" lvl="0" indent="0" algn="ctr" rtl="0">
                <a:lnSpc>
                  <a:spcPct val="147722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Google Shape;140;p2">
            <a:extLst>
              <a:ext uri="{FF2B5EF4-FFF2-40B4-BE49-F238E27FC236}">
                <a16:creationId xmlns:a16="http://schemas.microsoft.com/office/drawing/2014/main" id="{5E3178D9-D978-D6FB-C23E-4FEB7E649F2B}"/>
              </a:ext>
            </a:extLst>
          </p:cNvPr>
          <p:cNvSpPr txBox="1"/>
          <p:nvPr/>
        </p:nvSpPr>
        <p:spPr>
          <a:xfrm>
            <a:off x="2552021" y="5049756"/>
            <a:ext cx="8313688" cy="6894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2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32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While</a:t>
            </a:r>
            <a:endParaRPr dirty="0"/>
          </a:p>
        </p:txBody>
      </p:sp>
      <p:grpSp>
        <p:nvGrpSpPr>
          <p:cNvPr id="11" name="Google Shape;104;p2">
            <a:extLst>
              <a:ext uri="{FF2B5EF4-FFF2-40B4-BE49-F238E27FC236}">
                <a16:creationId xmlns:a16="http://schemas.microsoft.com/office/drawing/2014/main" id="{09CD3E4A-17C6-46E4-59D4-59598BD17890}"/>
              </a:ext>
            </a:extLst>
          </p:cNvPr>
          <p:cNvGrpSpPr/>
          <p:nvPr/>
        </p:nvGrpSpPr>
        <p:grpSpPr>
          <a:xfrm>
            <a:off x="1685069" y="5986290"/>
            <a:ext cx="10029146" cy="2060145"/>
            <a:chOff x="0" y="-38100"/>
            <a:chExt cx="2521016" cy="850900"/>
          </a:xfrm>
        </p:grpSpPr>
        <p:sp>
          <p:nvSpPr>
            <p:cNvPr id="12" name="Google Shape;105;p2">
              <a:extLst>
                <a:ext uri="{FF2B5EF4-FFF2-40B4-BE49-F238E27FC236}">
                  <a16:creationId xmlns:a16="http://schemas.microsoft.com/office/drawing/2014/main" id="{01CFE782-2C02-47D6-32D8-BBA0F71C27A0}"/>
                </a:ext>
              </a:extLst>
            </p:cNvPr>
            <p:cNvSpPr/>
            <p:nvPr/>
          </p:nvSpPr>
          <p:spPr>
            <a:xfrm>
              <a:off x="0" y="0"/>
              <a:ext cx="2521016" cy="395990"/>
            </a:xfrm>
            <a:custGeom>
              <a:avLst/>
              <a:gdLst/>
              <a:ahLst/>
              <a:cxnLst/>
              <a:rect l="l" t="t" r="r" b="b"/>
              <a:pathLst>
                <a:path w="2521016" h="395990" extrusionOk="0">
                  <a:moveTo>
                    <a:pt x="126839" y="0"/>
                  </a:moveTo>
                  <a:lnTo>
                    <a:pt x="2394177" y="0"/>
                  </a:lnTo>
                  <a:cubicBezTo>
                    <a:pt x="2427817" y="0"/>
                    <a:pt x="2460079" y="13363"/>
                    <a:pt x="2483866" y="37150"/>
                  </a:cubicBezTo>
                  <a:cubicBezTo>
                    <a:pt x="2507653" y="60937"/>
                    <a:pt x="2521016" y="93199"/>
                    <a:pt x="2521016" y="126839"/>
                  </a:cubicBezTo>
                  <a:lnTo>
                    <a:pt x="2521016" y="269151"/>
                  </a:lnTo>
                  <a:cubicBezTo>
                    <a:pt x="2521016" y="339202"/>
                    <a:pt x="2464228" y="395990"/>
                    <a:pt x="2394177" y="395990"/>
                  </a:cubicBezTo>
                  <a:lnTo>
                    <a:pt x="126839" y="395990"/>
                  </a:lnTo>
                  <a:cubicBezTo>
                    <a:pt x="56788" y="395990"/>
                    <a:pt x="0" y="339202"/>
                    <a:pt x="0" y="269151"/>
                  </a:cubicBezTo>
                  <a:lnTo>
                    <a:pt x="0" y="126839"/>
                  </a:lnTo>
                  <a:cubicBezTo>
                    <a:pt x="0" y="56788"/>
                    <a:pt x="56788" y="0"/>
                    <a:pt x="1268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06;p2">
              <a:extLst>
                <a:ext uri="{FF2B5EF4-FFF2-40B4-BE49-F238E27FC236}">
                  <a16:creationId xmlns:a16="http://schemas.microsoft.com/office/drawing/2014/main" id="{666B5140-D242-7712-6074-11C1C5552FC6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0800" tIns="50800" rIns="50800" bIns="50800" anchor="ctr" anchorCtr="0">
              <a:noAutofit/>
            </a:bodyPr>
            <a:lstStyle/>
            <a:p>
              <a:pPr marL="0" marR="0" lvl="0" indent="0" algn="ctr" rtl="0">
                <a:lnSpc>
                  <a:spcPct val="147722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4" name="Google Shape;104;p2">
            <a:extLst>
              <a:ext uri="{FF2B5EF4-FFF2-40B4-BE49-F238E27FC236}">
                <a16:creationId xmlns:a16="http://schemas.microsoft.com/office/drawing/2014/main" id="{4FC7543D-8425-F2F8-DFD8-DAF8E4A3194E}"/>
              </a:ext>
            </a:extLst>
          </p:cNvPr>
          <p:cNvGrpSpPr/>
          <p:nvPr/>
        </p:nvGrpSpPr>
        <p:grpSpPr>
          <a:xfrm>
            <a:off x="1694292" y="7021872"/>
            <a:ext cx="10029146" cy="2060145"/>
            <a:chOff x="0" y="-38100"/>
            <a:chExt cx="2521016" cy="850900"/>
          </a:xfrm>
        </p:grpSpPr>
        <p:sp>
          <p:nvSpPr>
            <p:cNvPr id="15" name="Google Shape;105;p2">
              <a:extLst>
                <a:ext uri="{FF2B5EF4-FFF2-40B4-BE49-F238E27FC236}">
                  <a16:creationId xmlns:a16="http://schemas.microsoft.com/office/drawing/2014/main" id="{E210E374-FC01-50C5-1C58-693DFA20F53D}"/>
                </a:ext>
              </a:extLst>
            </p:cNvPr>
            <p:cNvSpPr/>
            <p:nvPr/>
          </p:nvSpPr>
          <p:spPr>
            <a:xfrm>
              <a:off x="0" y="0"/>
              <a:ext cx="2521016" cy="395990"/>
            </a:xfrm>
            <a:custGeom>
              <a:avLst/>
              <a:gdLst/>
              <a:ahLst/>
              <a:cxnLst/>
              <a:rect l="l" t="t" r="r" b="b"/>
              <a:pathLst>
                <a:path w="2521016" h="395990" extrusionOk="0">
                  <a:moveTo>
                    <a:pt x="126839" y="0"/>
                  </a:moveTo>
                  <a:lnTo>
                    <a:pt x="2394177" y="0"/>
                  </a:lnTo>
                  <a:cubicBezTo>
                    <a:pt x="2427817" y="0"/>
                    <a:pt x="2460079" y="13363"/>
                    <a:pt x="2483866" y="37150"/>
                  </a:cubicBezTo>
                  <a:cubicBezTo>
                    <a:pt x="2507653" y="60937"/>
                    <a:pt x="2521016" y="93199"/>
                    <a:pt x="2521016" y="126839"/>
                  </a:cubicBezTo>
                  <a:lnTo>
                    <a:pt x="2521016" y="269151"/>
                  </a:lnTo>
                  <a:cubicBezTo>
                    <a:pt x="2521016" y="339202"/>
                    <a:pt x="2464228" y="395990"/>
                    <a:pt x="2394177" y="395990"/>
                  </a:cubicBezTo>
                  <a:lnTo>
                    <a:pt x="126839" y="395990"/>
                  </a:lnTo>
                  <a:cubicBezTo>
                    <a:pt x="56788" y="395990"/>
                    <a:pt x="0" y="339202"/>
                    <a:pt x="0" y="269151"/>
                  </a:cubicBezTo>
                  <a:lnTo>
                    <a:pt x="0" y="126839"/>
                  </a:lnTo>
                  <a:cubicBezTo>
                    <a:pt x="0" y="56788"/>
                    <a:pt x="56788" y="0"/>
                    <a:pt x="126839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06;p2">
              <a:extLst>
                <a:ext uri="{FF2B5EF4-FFF2-40B4-BE49-F238E27FC236}">
                  <a16:creationId xmlns:a16="http://schemas.microsoft.com/office/drawing/2014/main" id="{90A9B2A7-1C7F-3D86-EA79-1D0428EB3442}"/>
                </a:ext>
              </a:extLst>
            </p:cNvPr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0800" tIns="50800" rIns="50800" bIns="50800" anchor="ctr" anchorCtr="0">
              <a:noAutofit/>
            </a:bodyPr>
            <a:lstStyle/>
            <a:p>
              <a:pPr marL="0" marR="0" lvl="0" indent="0" algn="ctr" rtl="0">
                <a:lnSpc>
                  <a:spcPct val="147722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7" name="Google Shape;140;p2">
            <a:extLst>
              <a:ext uri="{FF2B5EF4-FFF2-40B4-BE49-F238E27FC236}">
                <a16:creationId xmlns:a16="http://schemas.microsoft.com/office/drawing/2014/main" id="{05857CFD-6566-EFF0-BA10-2061950D3D12}"/>
              </a:ext>
            </a:extLst>
          </p:cNvPr>
          <p:cNvSpPr txBox="1"/>
          <p:nvPr/>
        </p:nvSpPr>
        <p:spPr>
          <a:xfrm>
            <a:off x="2552021" y="6201860"/>
            <a:ext cx="8313688" cy="6894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2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2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32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Do-While</a:t>
            </a:r>
            <a:endParaRPr dirty="0"/>
          </a:p>
        </p:txBody>
      </p:sp>
      <p:sp>
        <p:nvSpPr>
          <p:cNvPr id="18" name="Google Shape;140;p2">
            <a:extLst>
              <a:ext uri="{FF2B5EF4-FFF2-40B4-BE49-F238E27FC236}">
                <a16:creationId xmlns:a16="http://schemas.microsoft.com/office/drawing/2014/main" id="{8301DE67-8135-6F05-C791-CF6E3534DA34}"/>
              </a:ext>
            </a:extLst>
          </p:cNvPr>
          <p:cNvSpPr txBox="1"/>
          <p:nvPr/>
        </p:nvSpPr>
        <p:spPr>
          <a:xfrm>
            <a:off x="2542798" y="7221279"/>
            <a:ext cx="8313688" cy="6894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dirty="0" err="1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Perulangan</a:t>
            </a:r>
            <a:r>
              <a:rPr lang="en-US" sz="3200" dirty="0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3200" dirty="0" err="1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Bersarang</a:t>
            </a:r>
            <a:r>
              <a:rPr lang="en-US" sz="3200" dirty="0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 (</a:t>
            </a:r>
            <a:r>
              <a:rPr lang="en-US" sz="3200" i="1" dirty="0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Nested Loop</a:t>
            </a:r>
            <a:r>
              <a:rPr lang="en-US" sz="3200" dirty="0">
                <a:solidFill>
                  <a:srgbClr val="072E62"/>
                </a:solidFill>
                <a:latin typeface="Roboto Condensed"/>
                <a:ea typeface="Roboto Condensed"/>
                <a:sym typeface="Roboto Condensed"/>
              </a:rPr>
              <a:t>)</a:t>
            </a:r>
            <a:endParaRPr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A25902B-26C8-FFF2-DB1F-76E9483B31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8848" y="744104"/>
            <a:ext cx="1440267" cy="1440267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BFAD2E10-BA5A-BFE7-CEAD-43A8763AB84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29680" y="897643"/>
            <a:ext cx="2773390" cy="1133187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72E62"/>
        </a:solidFill>
        <a:effectLst/>
      </p:bgPr>
    </p:bg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" name="Google Shape;149;p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 rot="-5840632">
            <a:off x="10719457" y="-3299277"/>
            <a:ext cx="13250056" cy="12183488"/>
          </a:xfrm>
          <a:prstGeom prst="rect">
            <a:avLst/>
          </a:prstGeom>
          <a:noFill/>
          <a:ln>
            <a:noFill/>
          </a:ln>
        </p:spPr>
      </p:pic>
      <p:pic>
        <p:nvPicPr>
          <p:cNvPr id="150" name="Google Shape;150;p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1795706" y="4626619"/>
            <a:ext cx="9449543" cy="5755631"/>
          </a:xfrm>
          <a:prstGeom prst="rect">
            <a:avLst/>
          </a:prstGeom>
          <a:noFill/>
          <a:ln>
            <a:noFill/>
          </a:ln>
        </p:spPr>
      </p:pic>
      <p:pic>
        <p:nvPicPr>
          <p:cNvPr id="151" name="Google Shape;151;p3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-16716879" y="246780"/>
            <a:ext cx="26896308" cy="2689630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52" name="Google Shape;152;p3"/>
          <p:cNvGrpSpPr/>
          <p:nvPr/>
        </p:nvGrpSpPr>
        <p:grpSpPr>
          <a:xfrm>
            <a:off x="-919065" y="438573"/>
            <a:ext cx="12411986" cy="2060145"/>
            <a:chOff x="0" y="-38100"/>
            <a:chExt cx="4049671" cy="850900"/>
          </a:xfrm>
        </p:grpSpPr>
        <p:sp>
          <p:nvSpPr>
            <p:cNvPr id="153" name="Google Shape;153;p3"/>
            <p:cNvSpPr/>
            <p:nvPr/>
          </p:nvSpPr>
          <p:spPr>
            <a:xfrm>
              <a:off x="0" y="0"/>
              <a:ext cx="4049671" cy="680532"/>
            </a:xfrm>
            <a:custGeom>
              <a:avLst/>
              <a:gdLst/>
              <a:ahLst/>
              <a:cxnLst/>
              <a:rect l="l" t="t" r="r" b="b"/>
              <a:pathLst>
                <a:path w="4049671" h="680532" extrusionOk="0">
                  <a:moveTo>
                    <a:pt x="78960" y="0"/>
                  </a:moveTo>
                  <a:lnTo>
                    <a:pt x="3970711" y="0"/>
                  </a:lnTo>
                  <a:cubicBezTo>
                    <a:pt x="3991652" y="0"/>
                    <a:pt x="4011737" y="8319"/>
                    <a:pt x="4026545" y="23127"/>
                  </a:cubicBezTo>
                  <a:cubicBezTo>
                    <a:pt x="4041353" y="37935"/>
                    <a:pt x="4049671" y="58019"/>
                    <a:pt x="4049671" y="78960"/>
                  </a:cubicBezTo>
                  <a:lnTo>
                    <a:pt x="4049671" y="601572"/>
                  </a:lnTo>
                  <a:cubicBezTo>
                    <a:pt x="4049671" y="645181"/>
                    <a:pt x="4014320" y="680532"/>
                    <a:pt x="3970711" y="680532"/>
                  </a:cubicBezTo>
                  <a:lnTo>
                    <a:pt x="78960" y="680532"/>
                  </a:lnTo>
                  <a:cubicBezTo>
                    <a:pt x="35352" y="680532"/>
                    <a:pt x="0" y="645181"/>
                    <a:pt x="0" y="601572"/>
                  </a:cubicBezTo>
                  <a:lnTo>
                    <a:pt x="0" y="78960"/>
                  </a:lnTo>
                  <a:cubicBezTo>
                    <a:pt x="0" y="35352"/>
                    <a:pt x="35352" y="0"/>
                    <a:pt x="78960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54;p3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50800" tIns="50800" rIns="50800" bIns="50800" anchor="ctr" anchorCtr="0">
              <a:noAutofit/>
            </a:bodyPr>
            <a:lstStyle/>
            <a:p>
              <a:pPr marL="0" marR="0" lvl="0" indent="0" algn="ctr" rtl="0">
                <a:lnSpc>
                  <a:spcPct val="147722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55" name="Google Shape;155;p3"/>
          <p:cNvSpPr txBox="1"/>
          <p:nvPr/>
        </p:nvSpPr>
        <p:spPr>
          <a:xfrm>
            <a:off x="-1195512" y="530818"/>
            <a:ext cx="13777221" cy="1464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40005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799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gertian</a:t>
            </a:r>
            <a:r>
              <a:rPr lang="en-US" sz="6799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6799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6799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6799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endParaRPr dirty="0"/>
          </a:p>
        </p:txBody>
      </p:sp>
      <p:sp>
        <p:nvSpPr>
          <p:cNvPr id="156" name="Google Shape;156;p3"/>
          <p:cNvSpPr txBox="1"/>
          <p:nvPr/>
        </p:nvSpPr>
        <p:spPr>
          <a:xfrm>
            <a:off x="739776" y="2406362"/>
            <a:ext cx="10340636" cy="23391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rupakan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proses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lgortima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ngulang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berapa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baris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intah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cara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rulang-ulang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lama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asih</a:t>
            </a:r>
            <a:r>
              <a:rPr lang="en-US" sz="3800" b="0" i="0" u="none" strike="noStrike" cap="none" dirty="0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800" b="0" i="0" u="none" strike="noStrike" cap="none" dirty="0" err="1">
                <a:solidFill>
                  <a:srgbClr val="FFFFFF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menuhi</a:t>
            </a:r>
            <a:endParaRPr lang="en-US" sz="3800" b="0" i="0" u="none" strike="noStrike" cap="none" dirty="0">
              <a:solidFill>
                <a:srgbClr val="FFFFFF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sz="3800" dirty="0"/>
          </a:p>
        </p:txBody>
      </p:sp>
      <p:sp>
        <p:nvSpPr>
          <p:cNvPr id="6" name="Google Shape;156;p3">
            <a:extLst>
              <a:ext uri="{FF2B5EF4-FFF2-40B4-BE49-F238E27FC236}">
                <a16:creationId xmlns:a16="http://schemas.microsoft.com/office/drawing/2014/main" id="{230E33D6-BDC6-7382-F547-D98AF179486A}"/>
              </a:ext>
            </a:extLst>
          </p:cNvPr>
          <p:cNvSpPr txBox="1"/>
          <p:nvPr/>
        </p:nvSpPr>
        <p:spPr>
          <a:xfrm>
            <a:off x="1133510" y="4639319"/>
            <a:ext cx="9946901" cy="29238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Perulangan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dibagi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menjadi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dua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bagian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: </a:t>
            </a:r>
          </a:p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800" b="1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Counted Loop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: (for/for-each)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perulangan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yang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sudah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ditentukan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banyaknya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perulangan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. </a:t>
            </a:r>
          </a:p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800" b="1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Uncounted Loop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: (while, do-while)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perulangan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yang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belum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jelas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berapa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kali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harus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mengulang</a:t>
            </a:r>
            <a:r>
              <a:rPr lang="en-US" sz="3800" dirty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rPr>
              <a:t>.</a:t>
            </a:r>
            <a:endParaRPr sz="3800" dirty="0">
              <a:solidFill>
                <a:schemeClr val="bg1"/>
              </a:solidFill>
              <a:latin typeface="Roboto Condensed" panose="02000000000000000000" pitchFamily="2" charset="0"/>
              <a:ea typeface="Roboto Condensed" panose="02000000000000000000" pitchFamily="2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DDC0AB7-A5B7-6540-1A5A-502CE55463B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C3F37F9-6CAB-5D2C-B292-978B0C19396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CEEF3"/>
        </a:solidFill>
        <a:effectLst/>
      </p:bgPr>
    </p:bg>
    <p:spTree>
      <p:nvGrpSpPr>
        <p:cNvPr id="1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0" name="Google Shape;360;p15"/>
          <p:cNvPicPr preferRelativeResize="0"/>
          <p:nvPr/>
        </p:nvPicPr>
        <p:blipFill rotWithShape="1">
          <a:blip r:embed="rId4">
            <a:alphaModFix/>
          </a:blip>
          <a:srcRect l="27953" r="12656" b="56215"/>
          <a:stretch/>
        </p:blipFill>
        <p:spPr>
          <a:xfrm>
            <a:off x="-457240" y="2375320"/>
            <a:ext cx="18745240" cy="10157809"/>
          </a:xfrm>
          <a:prstGeom prst="rect">
            <a:avLst/>
          </a:prstGeom>
          <a:noFill/>
          <a:ln>
            <a:noFill/>
          </a:ln>
        </p:spPr>
      </p:pic>
      <p:pic>
        <p:nvPicPr>
          <p:cNvPr id="361" name="Google Shape;361;p1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-734668" y="-238297"/>
            <a:ext cx="2673917" cy="2419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62" name="Google Shape;362;p15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 rot="-3179546">
            <a:off x="11128664" y="6441385"/>
            <a:ext cx="13250056" cy="12183488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15"/>
          <p:cNvSpPr txBox="1"/>
          <p:nvPr/>
        </p:nvSpPr>
        <p:spPr>
          <a:xfrm>
            <a:off x="323164" y="2130440"/>
            <a:ext cx="17430528" cy="16619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alam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rancang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for,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tidaknya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ita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harus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ngetahui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tiga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mponen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yaitu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: (1)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nisialisasi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wal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6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(2)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lakukan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6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(3) p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roses </a:t>
            </a:r>
            <a:r>
              <a:rPr lang="en-US" sz="3600" i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</a:t>
            </a:r>
            <a:r>
              <a:rPr lang="en-US" sz="3600" b="0" i="1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ncrement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(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nambah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 </a:t>
            </a:r>
            <a:r>
              <a:rPr lang="en-US" sz="3600" i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</a:t>
            </a:r>
            <a:r>
              <a:rPr lang="en-US" sz="3600" b="0" i="1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crement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(</a:t>
            </a:r>
            <a:r>
              <a:rPr lang="en-US" sz="36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ngurangi</a:t>
            </a:r>
            <a:r>
              <a:rPr lang="en-US" sz="36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</a:t>
            </a:r>
            <a:endParaRPr sz="3600" dirty="0"/>
          </a:p>
        </p:txBody>
      </p:sp>
      <p:sp>
        <p:nvSpPr>
          <p:cNvPr id="365" name="Google Shape;365;p15"/>
          <p:cNvSpPr txBox="1"/>
          <p:nvPr/>
        </p:nvSpPr>
        <p:spPr>
          <a:xfrm>
            <a:off x="1939249" y="109482"/>
            <a:ext cx="9804802" cy="15510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40005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7199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7199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7199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7199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For</a:t>
            </a: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3F9DD76-2E29-A690-A639-4B3A19B190FB}"/>
              </a:ext>
            </a:extLst>
          </p:cNvPr>
          <p:cNvSpPr txBox="1"/>
          <p:nvPr/>
        </p:nvSpPr>
        <p:spPr>
          <a:xfrm>
            <a:off x="934435" y="5083226"/>
            <a:ext cx="5847907" cy="1644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>
              <a:lnSpc>
                <a:spcPct val="107000"/>
              </a:lnSpc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for (exp1; exp2; exp3){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  <a:spcAft>
                <a:spcPts val="800"/>
              </a:spcAft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Statement;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}</a:t>
            </a:r>
            <a:endParaRPr lang="en-US" sz="3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Google Shape;364;p15">
            <a:extLst>
              <a:ext uri="{FF2B5EF4-FFF2-40B4-BE49-F238E27FC236}">
                <a16:creationId xmlns:a16="http://schemas.microsoft.com/office/drawing/2014/main" id="{FCDFBD88-FD79-11A8-6919-B550CAB08B2A}"/>
              </a:ext>
            </a:extLst>
          </p:cNvPr>
          <p:cNvSpPr txBox="1"/>
          <p:nvPr/>
        </p:nvSpPr>
        <p:spPr>
          <a:xfrm>
            <a:off x="706732" y="4177008"/>
            <a:ext cx="5465135" cy="522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95" b="1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ntuk</a:t>
            </a: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95" b="1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For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:</a:t>
            </a:r>
            <a:endParaRPr b="1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2426FFB-DA66-022A-D4D1-F0DE4B396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35" y="5673885"/>
            <a:ext cx="465868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Google Shape;364;p15">
            <a:extLst>
              <a:ext uri="{FF2B5EF4-FFF2-40B4-BE49-F238E27FC236}">
                <a16:creationId xmlns:a16="http://schemas.microsoft.com/office/drawing/2014/main" id="{634147D6-F280-8C33-0885-5595E9400DCE}"/>
              </a:ext>
            </a:extLst>
          </p:cNvPr>
          <p:cNvSpPr txBox="1"/>
          <p:nvPr/>
        </p:nvSpPr>
        <p:spPr>
          <a:xfrm>
            <a:off x="11596140" y="4129528"/>
            <a:ext cx="5985128" cy="522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agram </a:t>
            </a:r>
            <a:r>
              <a:rPr lang="en-US" sz="3395" b="1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lir</a:t>
            </a: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95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For :</a:t>
            </a:r>
            <a:endParaRPr b="1" dirty="0"/>
          </a:p>
        </p:txBody>
      </p:sp>
      <p:sp>
        <p:nvSpPr>
          <p:cNvPr id="2" name="Google Shape;364;p15">
            <a:extLst>
              <a:ext uri="{FF2B5EF4-FFF2-40B4-BE49-F238E27FC236}">
                <a16:creationId xmlns:a16="http://schemas.microsoft.com/office/drawing/2014/main" id="{646522A3-D527-4A15-A0DF-EFEE8D5331E3}"/>
              </a:ext>
            </a:extLst>
          </p:cNvPr>
          <p:cNvSpPr txBox="1"/>
          <p:nvPr/>
        </p:nvSpPr>
        <p:spPr>
          <a:xfrm>
            <a:off x="599269" y="7111547"/>
            <a:ext cx="17430528" cy="1723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terang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: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1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nisialisa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nila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wal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exp2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exp3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increment (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ambah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tau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decrement (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gurang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</a:t>
            </a:r>
            <a:endParaRPr lang="en-US" sz="280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37407492-7D7A-BCB9-7F2C-28B7D238E9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49793" y="4954693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D1CD7F4-D997-0F2B-8CAE-17B3057884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083673"/>
              </p:ext>
            </p:extLst>
          </p:nvPr>
        </p:nvGraphicFramePr>
        <p:xfrm>
          <a:off x="12176420" y="4820301"/>
          <a:ext cx="3931475" cy="47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7" imgW="2698812" imgH="3276776" progId="Visio.Drawing.15">
                  <p:embed/>
                </p:oleObj>
              </mc:Choice>
              <mc:Fallback>
                <p:oleObj name="Visio" r:id="rId7" imgW="2698812" imgH="32767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420" y="4820301"/>
                        <a:ext cx="3931475" cy="4766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59FC7A8C-CF62-EC1A-D882-7A76BC8004A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17DC378-AD6D-1D74-B043-6DCB5F4225C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D8EA4"/>
        </a:solidFill>
        <a:effectLst/>
      </p:bgPr>
    </p:bg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Google Shape;44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8"/>
          <p:cNvSpPr/>
          <p:nvPr/>
        </p:nvSpPr>
        <p:spPr>
          <a:xfrm>
            <a:off x="1028700" y="1503045"/>
            <a:ext cx="16230601" cy="8406499"/>
          </a:xfrm>
          <a:custGeom>
            <a:avLst/>
            <a:gdLst/>
            <a:ahLst/>
            <a:cxnLst/>
            <a:rect l="l" t="t" r="r" b="b"/>
            <a:pathLst>
              <a:path w="13095443" h="5716949" extrusionOk="0">
                <a:moveTo>
                  <a:pt x="12790643" y="0"/>
                </a:moveTo>
                <a:lnTo>
                  <a:pt x="304800" y="0"/>
                </a:lnTo>
                <a:cubicBezTo>
                  <a:pt x="135890" y="0"/>
                  <a:pt x="0" y="135890"/>
                  <a:pt x="0" y="304800"/>
                </a:cubicBezTo>
                <a:lnTo>
                  <a:pt x="0" y="5412149"/>
                </a:lnTo>
                <a:cubicBezTo>
                  <a:pt x="0" y="5581059"/>
                  <a:pt x="135890" y="5716949"/>
                  <a:pt x="304800" y="5716949"/>
                </a:cubicBezTo>
                <a:lnTo>
                  <a:pt x="12790643" y="5716949"/>
                </a:lnTo>
                <a:cubicBezTo>
                  <a:pt x="12959552" y="5716949"/>
                  <a:pt x="13095443" y="5581059"/>
                  <a:pt x="13095443" y="5412149"/>
                </a:cubicBezTo>
                <a:lnTo>
                  <a:pt x="13095443" y="304800"/>
                </a:lnTo>
                <a:cubicBezTo>
                  <a:pt x="13095443" y="135890"/>
                  <a:pt x="12959552" y="0"/>
                  <a:pt x="1279064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18"/>
          <p:cNvSpPr txBox="1"/>
          <p:nvPr/>
        </p:nvSpPr>
        <p:spPr>
          <a:xfrm>
            <a:off x="1028700" y="302716"/>
            <a:ext cx="13197663" cy="12003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5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ontoh</a:t>
            </a:r>
            <a:r>
              <a:rPr lang="en-US" sz="65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60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Implementasi</a:t>
            </a:r>
            <a:r>
              <a:rPr lang="en-US" sz="65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65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Perulangan</a:t>
            </a:r>
            <a:r>
              <a:rPr lang="en-US" sz="65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For</a:t>
            </a: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B663D2-FB48-EFAD-EA01-561C8C84578E}"/>
              </a:ext>
            </a:extLst>
          </p:cNvPr>
          <p:cNvSpPr txBox="1"/>
          <p:nvPr/>
        </p:nvSpPr>
        <p:spPr>
          <a:xfrm>
            <a:off x="2603499" y="2000407"/>
            <a:ext cx="11366501" cy="74117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indent="228600" algn="just">
              <a:lnSpc>
                <a:spcPct val="107000"/>
              </a:lnSpc>
              <a:spcAft>
                <a:spcPts val="800"/>
              </a:spcAft>
            </a:pPr>
            <a:r>
              <a:rPr lang="en-ID" sz="3000" b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lgoritma</a:t>
            </a:r>
            <a:r>
              <a:rPr lang="en-ID" sz="3000" b="1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3000" b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etakText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lvl="1" algn="just">
              <a:lnSpc>
                <a:spcPct val="107000"/>
              </a:lnSpc>
              <a:spcAft>
                <a:spcPts val="800"/>
              </a:spcAft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{</a:t>
            </a:r>
            <a:r>
              <a:rPr lang="en-ID" sz="3000" i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Mencetak</a:t>
            </a:r>
            <a:r>
              <a:rPr lang="en-ID" sz="3000" i="1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Text </a:t>
            </a:r>
            <a:r>
              <a:rPr lang="en-ID" sz="3000" i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banyak</a:t>
            </a:r>
            <a:r>
              <a:rPr lang="en-ID" sz="3000" i="1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N kali</a:t>
            </a: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lvl="1" indent="-41910" algn="just">
              <a:lnSpc>
                <a:spcPct val="107000"/>
              </a:lnSpc>
              <a:spcAft>
                <a:spcPts val="800"/>
              </a:spcAft>
            </a:pPr>
            <a:r>
              <a:rPr lang="en-US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KLARASI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n : integer {</a:t>
            </a:r>
            <a:r>
              <a:rPr lang="en-ID" sz="30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30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engulangan</a:t>
            </a: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30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: integer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lvl="1" indent="186690" algn="just">
              <a:lnSpc>
                <a:spcPct val="115000"/>
              </a:lnSpc>
              <a:spcAft>
                <a:spcPts val="800"/>
              </a:spcAft>
            </a:pPr>
            <a:r>
              <a:rPr lang="en-US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marL="270510" lvl="1" indent="-41910" algn="just">
              <a:lnSpc>
                <a:spcPct val="115000"/>
              </a:lnSpc>
              <a:spcAft>
                <a:spcPts val="800"/>
              </a:spcAft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SKRIPSI :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ead(</a:t>
            </a:r>
            <a:r>
              <a:rPr lang="en-ID" sz="30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n)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lvl="1" indent="-41910" algn="just">
              <a:lnSpc>
                <a:spcPct val="115000"/>
              </a:lnSpc>
              <a:spcAft>
                <a:spcPts val="800"/>
              </a:spcAft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for i←1 to n do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lvl="1" algn="just">
              <a:lnSpc>
                <a:spcPct val="115000"/>
              </a:lnSpc>
              <a:spcAft>
                <a:spcPts val="800"/>
              </a:spcAft>
            </a:pP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write("</a:t>
            </a:r>
            <a:r>
              <a:rPr lang="en-ID" sz="30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lgoritma</a:t>
            </a: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dan </a:t>
            </a:r>
            <a:r>
              <a:rPr lang="en-ID" sz="30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emrograman</a:t>
            </a:r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")</a:t>
            </a:r>
            <a:endParaRPr lang="en-US" sz="30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/>
            <a:r>
              <a:rPr lang="en-ID" sz="30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30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for</a:t>
            </a:r>
            <a:endParaRPr lang="en-US" sz="3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0E161AC-2863-8D05-2E56-098B53833F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252394F-07F2-992A-5502-E7D7AFEAFC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D8EA4"/>
        </a:solidFill>
        <a:effectLst/>
      </p:bgPr>
    </p:bg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Google Shape;44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8"/>
          <p:cNvSpPr/>
          <p:nvPr/>
        </p:nvSpPr>
        <p:spPr>
          <a:xfrm>
            <a:off x="1028700" y="1503045"/>
            <a:ext cx="16230601" cy="8406499"/>
          </a:xfrm>
          <a:custGeom>
            <a:avLst/>
            <a:gdLst/>
            <a:ahLst/>
            <a:cxnLst/>
            <a:rect l="l" t="t" r="r" b="b"/>
            <a:pathLst>
              <a:path w="13095443" h="5716949" extrusionOk="0">
                <a:moveTo>
                  <a:pt x="12790643" y="0"/>
                </a:moveTo>
                <a:lnTo>
                  <a:pt x="304800" y="0"/>
                </a:lnTo>
                <a:cubicBezTo>
                  <a:pt x="135890" y="0"/>
                  <a:pt x="0" y="135890"/>
                  <a:pt x="0" y="304800"/>
                </a:cubicBezTo>
                <a:lnTo>
                  <a:pt x="0" y="5412149"/>
                </a:lnTo>
                <a:cubicBezTo>
                  <a:pt x="0" y="5581059"/>
                  <a:pt x="135890" y="5716949"/>
                  <a:pt x="304800" y="5716949"/>
                </a:cubicBezTo>
                <a:lnTo>
                  <a:pt x="12790643" y="5716949"/>
                </a:lnTo>
                <a:cubicBezTo>
                  <a:pt x="12959552" y="5716949"/>
                  <a:pt x="13095443" y="5581059"/>
                  <a:pt x="13095443" y="5412149"/>
                </a:cubicBezTo>
                <a:lnTo>
                  <a:pt x="13095443" y="304800"/>
                </a:lnTo>
                <a:cubicBezTo>
                  <a:pt x="13095443" y="135890"/>
                  <a:pt x="12959552" y="0"/>
                  <a:pt x="1279064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18"/>
          <p:cNvSpPr txBox="1"/>
          <p:nvPr/>
        </p:nvSpPr>
        <p:spPr>
          <a:xfrm>
            <a:off x="1028700" y="302716"/>
            <a:ext cx="16536286" cy="8863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anslasi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e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Java pada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Algoritma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etak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Text</a:t>
            </a:r>
            <a:endParaRPr sz="105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B663D2-FB48-EFAD-EA01-561C8C84578E}"/>
              </a:ext>
            </a:extLst>
          </p:cNvPr>
          <p:cNvSpPr txBox="1"/>
          <p:nvPr/>
        </p:nvSpPr>
        <p:spPr>
          <a:xfrm>
            <a:off x="1418117" y="1920130"/>
            <a:ext cx="15451766" cy="71824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mport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ava.util.Scanner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ublic class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etakText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public static void main(String[]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rgs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 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int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Scanner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new Scanner(System.in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Masukkan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Text: "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.nextInt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for(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=1;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&lt;=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+)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l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lgoritma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dan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emrograma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"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5BBBC2F-CE77-0C89-42C0-6A23D0E3E04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0"/>
          <a:stretch/>
        </p:blipFill>
        <p:spPr bwMode="auto">
          <a:xfrm>
            <a:off x="12994217" y="7571441"/>
            <a:ext cx="3600450" cy="2125114"/>
          </a:xfrm>
          <a:prstGeom prst="rect">
            <a:avLst/>
          </a:prstGeom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  <a:extLst>
              <a:ext uri="{C807C97D-BFC1-408E-A445-0C87EB9F89A2}">
                <ask:lineSketchStyleProps xmlns:ask="http://schemas.microsoft.com/office/drawing/2018/sketchyshapes" sd="0">
                  <a:custGeom>
                    <a:avLst/>
                    <a:gdLst/>
                    <a:ahLst/>
                    <a:cxnLst/>
                    <a:rect l="0" t="0" r="0" b="0"/>
                    <a:pathLst/>
                  </a:custGeom>
                  <ask:type/>
                </ask:lineSketchStyleProps>
              </a:ext>
            </a:extLst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28076A1B-6BF2-97DB-4827-9CE928CC5C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D214179-D5C5-CD38-3E6E-3CCE07207CE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47353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CEEF3"/>
        </a:solidFill>
        <a:effectLst/>
      </p:bgPr>
    </p:bg>
    <p:spTree>
      <p:nvGrpSpPr>
        <p:cNvPr id="1" name="Shape 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0" name="Google Shape;360;p15"/>
          <p:cNvPicPr preferRelativeResize="0"/>
          <p:nvPr/>
        </p:nvPicPr>
        <p:blipFill rotWithShape="1">
          <a:blip r:embed="rId4">
            <a:alphaModFix/>
          </a:blip>
          <a:srcRect l="27953" r="12656" b="56215"/>
          <a:stretch/>
        </p:blipFill>
        <p:spPr>
          <a:xfrm>
            <a:off x="-457240" y="2375320"/>
            <a:ext cx="18745240" cy="10157809"/>
          </a:xfrm>
          <a:prstGeom prst="rect">
            <a:avLst/>
          </a:prstGeom>
          <a:noFill/>
          <a:ln>
            <a:noFill/>
          </a:ln>
        </p:spPr>
      </p:pic>
      <p:pic>
        <p:nvPicPr>
          <p:cNvPr id="361" name="Google Shape;361;p1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-734668" y="-238297"/>
            <a:ext cx="2673917" cy="2419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62" name="Google Shape;362;p15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 rot="-3179546">
            <a:off x="11128664" y="6441385"/>
            <a:ext cx="13250056" cy="12183488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15"/>
          <p:cNvSpPr txBox="1"/>
          <p:nvPr/>
        </p:nvSpPr>
        <p:spPr>
          <a:xfrm>
            <a:off x="428736" y="2147989"/>
            <a:ext cx="9587134" cy="30469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ni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gunak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engulang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uatu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proses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yang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lum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ketahui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jumlahnya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. </a:t>
            </a:r>
          </a:p>
          <a:p>
            <a:pPr marL="457200" marR="0" lvl="0" indent="-457200" algn="just" rtl="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ada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WHILE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gecek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k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lakuk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terlebih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ahulu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. Jika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asih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rnilai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nar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(true)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aka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k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terus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lakuk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.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ebaliknya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jika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rnilai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salah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maka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kan</a:t>
            </a:r>
            <a:r>
              <a:rPr lang="en-US" sz="33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hentikan</a:t>
            </a:r>
            <a:endParaRPr lang="en-US" sz="3300" b="0" i="0" u="none" strike="noStrike" cap="none" dirty="0">
              <a:solidFill>
                <a:srgbClr val="072E62"/>
              </a:solidFill>
              <a:latin typeface="Roboto Condensed"/>
              <a:ea typeface="Roboto Condensed"/>
              <a:cs typeface="Roboto Condensed"/>
              <a:sym typeface="Roboto Condensed"/>
            </a:endParaRPr>
          </a:p>
        </p:txBody>
      </p:sp>
      <p:sp>
        <p:nvSpPr>
          <p:cNvPr id="365" name="Google Shape;365;p15"/>
          <p:cNvSpPr txBox="1"/>
          <p:nvPr/>
        </p:nvSpPr>
        <p:spPr>
          <a:xfrm>
            <a:off x="1939249" y="109482"/>
            <a:ext cx="9804802" cy="15510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40005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7199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7199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7199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Struktur</a:t>
            </a:r>
            <a:r>
              <a:rPr lang="en-US" sz="7199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While</a:t>
            </a: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3F9DD76-2E29-A690-A639-4B3A19B190FB}"/>
              </a:ext>
            </a:extLst>
          </p:cNvPr>
          <p:cNvSpPr txBox="1"/>
          <p:nvPr/>
        </p:nvSpPr>
        <p:spPr>
          <a:xfrm>
            <a:off x="1417328" y="5682482"/>
            <a:ext cx="5847907" cy="26581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>
              <a:lnSpc>
                <a:spcPct val="107000"/>
              </a:lnSpc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xp1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while(exp2)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indent="228600">
              <a:lnSpc>
                <a:spcPct val="107000"/>
              </a:lnSpc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tatement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	exp3;</a:t>
            </a:r>
            <a:endParaRPr lang="en-US" sz="2500" dirty="0"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  <a:endParaRPr lang="en-US" sz="2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Google Shape;364;p15">
            <a:extLst>
              <a:ext uri="{FF2B5EF4-FFF2-40B4-BE49-F238E27FC236}">
                <a16:creationId xmlns:a16="http://schemas.microsoft.com/office/drawing/2014/main" id="{FCDFBD88-FD79-11A8-6919-B550CAB08B2A}"/>
              </a:ext>
            </a:extLst>
          </p:cNvPr>
          <p:cNvSpPr txBox="1"/>
          <p:nvPr/>
        </p:nvSpPr>
        <p:spPr>
          <a:xfrm>
            <a:off x="857472" y="5228989"/>
            <a:ext cx="6623054" cy="522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95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Bentuk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95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While :</a:t>
            </a:r>
            <a:endParaRPr b="1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2426FFB-DA66-022A-D4D1-F0DE4B396E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5235" y="5673885"/>
            <a:ext cx="465868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Google Shape;364;p15">
            <a:extLst>
              <a:ext uri="{FF2B5EF4-FFF2-40B4-BE49-F238E27FC236}">
                <a16:creationId xmlns:a16="http://schemas.microsoft.com/office/drawing/2014/main" id="{634147D6-F280-8C33-0885-5595E9400DCE}"/>
              </a:ext>
            </a:extLst>
          </p:cNvPr>
          <p:cNvSpPr txBox="1"/>
          <p:nvPr/>
        </p:nvSpPr>
        <p:spPr>
          <a:xfrm>
            <a:off x="11490720" y="2284007"/>
            <a:ext cx="5730480" cy="5224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Diagram </a:t>
            </a:r>
            <a:r>
              <a:rPr lang="en-US" sz="3395" b="1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lir</a:t>
            </a:r>
            <a:r>
              <a:rPr lang="en-US" sz="3395" b="1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3395" b="1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rulangan</a:t>
            </a:r>
            <a:r>
              <a:rPr lang="en-US" sz="3395" b="1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While :</a:t>
            </a:r>
            <a:endParaRPr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43DDAF02-F93E-77F1-258A-5AA6055B6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2009" y="5444767"/>
            <a:ext cx="484987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Google Shape;364;p15">
            <a:extLst>
              <a:ext uri="{FF2B5EF4-FFF2-40B4-BE49-F238E27FC236}">
                <a16:creationId xmlns:a16="http://schemas.microsoft.com/office/drawing/2014/main" id="{48AAAF19-6313-C1BF-B777-E64728D37586}"/>
              </a:ext>
            </a:extLst>
          </p:cNvPr>
          <p:cNvSpPr txBox="1"/>
          <p:nvPr/>
        </p:nvSpPr>
        <p:spPr>
          <a:xfrm>
            <a:off x="857472" y="8158665"/>
            <a:ext cx="17430528" cy="1723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eterang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: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1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inisialisa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nila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wal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exp2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kondi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</a:p>
          <a:p>
            <a:pPr marR="0" lvl="0" algn="just" rtl="0">
              <a:spcBef>
                <a:spcPts val="0"/>
              </a:spcBef>
              <a:spcAft>
                <a:spcPts val="0"/>
              </a:spcAft>
            </a:pP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  exp3  =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Expresi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untuk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increment (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ambah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 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atau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 decrement (</a:t>
            </a:r>
            <a:r>
              <a:rPr lang="en-US" sz="2800" b="0" i="0" u="none" strike="noStrike" cap="none" dirty="0" err="1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pengurangan</a:t>
            </a:r>
            <a:r>
              <a:rPr lang="en-US" sz="2800" b="0" i="0" u="none" strike="noStrike" cap="none" dirty="0">
                <a:solidFill>
                  <a:srgbClr val="072E62"/>
                </a:solidFill>
                <a:latin typeface="Roboto Condensed"/>
                <a:ea typeface="Roboto Condensed"/>
                <a:cs typeface="Roboto Condensed"/>
                <a:sym typeface="Roboto Condensed"/>
              </a:rPr>
              <a:t>)</a:t>
            </a:r>
            <a:endParaRPr lang="en-US" sz="2800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4F83687-B6D3-147C-12E2-43D6DFE65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8288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26A7D0A-1C3F-45BB-C64D-E7ABA5A642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484602"/>
              </p:ext>
            </p:extLst>
          </p:nvPr>
        </p:nvGraphicFramePr>
        <p:xfrm>
          <a:off x="11553673" y="3000180"/>
          <a:ext cx="5310250" cy="6062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7" imgW="2870447" imgH="3276776" progId="Visio.Drawing.15">
                  <p:embed/>
                </p:oleObj>
              </mc:Choice>
              <mc:Fallback>
                <p:oleObj name="Visio" r:id="rId7" imgW="2870447" imgH="32767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3673" y="3000180"/>
                        <a:ext cx="5310250" cy="6062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D39CBCF1-F71A-B940-EA12-45BF988480E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99DA976-4C62-55C6-B842-FC323F4E31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02528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D8EA4"/>
        </a:solidFill>
        <a:effectLst/>
      </p:bgPr>
    </p:bg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Google Shape;44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8"/>
          <p:cNvSpPr/>
          <p:nvPr/>
        </p:nvSpPr>
        <p:spPr>
          <a:xfrm>
            <a:off x="1028700" y="1503045"/>
            <a:ext cx="16230601" cy="8406499"/>
          </a:xfrm>
          <a:custGeom>
            <a:avLst/>
            <a:gdLst/>
            <a:ahLst/>
            <a:cxnLst/>
            <a:rect l="l" t="t" r="r" b="b"/>
            <a:pathLst>
              <a:path w="13095443" h="5716949" extrusionOk="0">
                <a:moveTo>
                  <a:pt x="12790643" y="0"/>
                </a:moveTo>
                <a:lnTo>
                  <a:pt x="304800" y="0"/>
                </a:lnTo>
                <a:cubicBezTo>
                  <a:pt x="135890" y="0"/>
                  <a:pt x="0" y="135890"/>
                  <a:pt x="0" y="304800"/>
                </a:cubicBezTo>
                <a:lnTo>
                  <a:pt x="0" y="5412149"/>
                </a:lnTo>
                <a:cubicBezTo>
                  <a:pt x="0" y="5581059"/>
                  <a:pt x="135890" y="5716949"/>
                  <a:pt x="304800" y="5716949"/>
                </a:cubicBezTo>
                <a:lnTo>
                  <a:pt x="12790643" y="5716949"/>
                </a:lnTo>
                <a:cubicBezTo>
                  <a:pt x="12959552" y="5716949"/>
                  <a:pt x="13095443" y="5581059"/>
                  <a:pt x="13095443" y="5412149"/>
                </a:cubicBezTo>
                <a:lnTo>
                  <a:pt x="13095443" y="304800"/>
                </a:lnTo>
                <a:cubicBezTo>
                  <a:pt x="13095443" y="135890"/>
                  <a:pt x="12959552" y="0"/>
                  <a:pt x="1279064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18"/>
          <p:cNvSpPr txBox="1"/>
          <p:nvPr/>
        </p:nvSpPr>
        <p:spPr>
          <a:xfrm>
            <a:off x="1028700" y="302716"/>
            <a:ext cx="13197663" cy="11079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ontoh</a:t>
            </a:r>
            <a:r>
              <a:rPr lang="en-US" sz="60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60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Implementasi</a:t>
            </a:r>
            <a:r>
              <a:rPr lang="en-US" sz="60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60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Perulangan</a:t>
            </a:r>
            <a:r>
              <a:rPr lang="en-US" sz="60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While</a:t>
            </a:r>
            <a:endParaRPr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B663D2-FB48-EFAD-EA01-561C8C84578E}"/>
              </a:ext>
            </a:extLst>
          </p:cNvPr>
          <p:cNvSpPr txBox="1"/>
          <p:nvPr/>
        </p:nvSpPr>
        <p:spPr>
          <a:xfrm>
            <a:off x="1960032" y="1497414"/>
            <a:ext cx="13567835" cy="8544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900" b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lgoritma</a:t>
            </a:r>
            <a:r>
              <a:rPr lang="en-ID" sz="2900" b="1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900" b="1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etakNilaiVariabel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28600" lvl="1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{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Menampilkan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nilai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variabel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ebanyak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N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lvl="1" indent="-41910" algn="just">
              <a:lnSpc>
                <a:spcPct val="115000"/>
              </a:lnSpc>
              <a:spcAft>
                <a:spcPts val="800"/>
              </a:spcAft>
            </a:pPr>
            <a:r>
              <a:rPr lang="en-US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 </a:t>
            </a: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KLARASI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: integer {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erulangan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} 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: integer</a:t>
            </a:r>
            <a:endParaRPr lang="en-US" sz="2900" dirty="0"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DESKRIPSI :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read(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 indent="22860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←1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270510" lvl="1" indent="-4191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while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≤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do 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312420" lvl="1" indent="14478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write(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marL="312420" lvl="1" indent="144780" algn="just">
              <a:lnSpc>
                <a:spcPct val="115000"/>
              </a:lnSpc>
              <a:spcAft>
                <a:spcPts val="800"/>
              </a:spcAft>
            </a:pPr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←i+1</a:t>
            </a:r>
            <a:endParaRPr lang="en-US" sz="29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lvl="1"/>
            <a:r>
              <a:rPr lang="en-ID" sz="29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9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endwhile</a:t>
            </a:r>
            <a:endParaRPr lang="en-US" sz="29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F7963F3-3F9D-0A77-CC8A-8D89ADE74B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7FA6D31-616E-E627-87A4-841A1A98A5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9784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D8EA4"/>
        </a:solidFill>
        <a:effectLst/>
      </p:bgPr>
    </p:bg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" name="Google Shape;442;p1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6614491" y="-9277176"/>
            <a:ext cx="26896310" cy="26896310"/>
          </a:xfrm>
          <a:prstGeom prst="rect">
            <a:avLst/>
          </a:prstGeom>
          <a:noFill/>
          <a:ln>
            <a:noFill/>
          </a:ln>
        </p:spPr>
      </p:pic>
      <p:sp>
        <p:nvSpPr>
          <p:cNvPr id="443" name="Google Shape;443;p18"/>
          <p:cNvSpPr/>
          <p:nvPr/>
        </p:nvSpPr>
        <p:spPr>
          <a:xfrm>
            <a:off x="1028700" y="1503045"/>
            <a:ext cx="16230601" cy="8406499"/>
          </a:xfrm>
          <a:custGeom>
            <a:avLst/>
            <a:gdLst/>
            <a:ahLst/>
            <a:cxnLst/>
            <a:rect l="l" t="t" r="r" b="b"/>
            <a:pathLst>
              <a:path w="13095443" h="5716949" extrusionOk="0">
                <a:moveTo>
                  <a:pt x="12790643" y="0"/>
                </a:moveTo>
                <a:lnTo>
                  <a:pt x="304800" y="0"/>
                </a:lnTo>
                <a:cubicBezTo>
                  <a:pt x="135890" y="0"/>
                  <a:pt x="0" y="135890"/>
                  <a:pt x="0" y="304800"/>
                </a:cubicBezTo>
                <a:lnTo>
                  <a:pt x="0" y="5412149"/>
                </a:lnTo>
                <a:cubicBezTo>
                  <a:pt x="0" y="5581059"/>
                  <a:pt x="135890" y="5716949"/>
                  <a:pt x="304800" y="5716949"/>
                </a:cubicBezTo>
                <a:lnTo>
                  <a:pt x="12790643" y="5716949"/>
                </a:lnTo>
                <a:cubicBezTo>
                  <a:pt x="12959552" y="5716949"/>
                  <a:pt x="13095443" y="5581059"/>
                  <a:pt x="13095443" y="5412149"/>
                </a:cubicBezTo>
                <a:lnTo>
                  <a:pt x="13095443" y="304800"/>
                </a:lnTo>
                <a:cubicBezTo>
                  <a:pt x="13095443" y="135890"/>
                  <a:pt x="12959552" y="0"/>
                  <a:pt x="12790643" y="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0" name="Google Shape;450;p18"/>
          <p:cNvSpPr txBox="1"/>
          <p:nvPr/>
        </p:nvSpPr>
        <p:spPr>
          <a:xfrm>
            <a:off x="1028700" y="302716"/>
            <a:ext cx="16536286" cy="8863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Translasi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Ke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Java pada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Algoritma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</a:t>
            </a:r>
            <a:r>
              <a:rPr lang="en-US" sz="4800" b="1" dirty="0" err="1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Cetak</a:t>
            </a:r>
            <a:r>
              <a:rPr lang="en-US" sz="4800" b="1" dirty="0">
                <a:solidFill>
                  <a:srgbClr val="FFFFFF"/>
                </a:solidFill>
                <a:latin typeface="Roboto Condensed"/>
                <a:ea typeface="Roboto Condensed"/>
                <a:sym typeface="Roboto Condensed"/>
              </a:rPr>
              <a:t> Nilai</a:t>
            </a:r>
            <a:endParaRPr sz="105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1B663D2-FB48-EFAD-EA01-561C8C84578E}"/>
              </a:ext>
            </a:extLst>
          </p:cNvPr>
          <p:cNvSpPr txBox="1"/>
          <p:nvPr/>
        </p:nvSpPr>
        <p:spPr>
          <a:xfrm>
            <a:off x="1418117" y="1920130"/>
            <a:ext cx="15451766" cy="76764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mport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ava.util.Scanner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ublic class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CetakNilaiVariabel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public static void main(String[]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args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 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int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,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Scanner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new Scanner(System.in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Masukkan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erulanga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: "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=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nputan.nextInt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=1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while (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&lt;=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jumlah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{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System.out.printl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("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Perulangan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Ke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-: " +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)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    </a:t>
            </a:r>
            <a:r>
              <a:rPr lang="en-ID" sz="2500" dirty="0" err="1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i</a:t>
            </a: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++;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    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pPr indent="228600">
              <a:lnSpc>
                <a:spcPct val="107000"/>
              </a:lnSpc>
              <a:spcAft>
                <a:spcPts val="800"/>
              </a:spcAft>
            </a:pPr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   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  <a:p>
            <a:r>
              <a:rPr lang="en-ID" sz="2500" dirty="0">
                <a:effectLst/>
                <a:latin typeface="Courier New" panose="02070309020205020404" pitchFamily="49" charset="0"/>
                <a:ea typeface="Calibri" panose="020F0502020204030204" pitchFamily="34" charset="0"/>
                <a:cs typeface="Courier New" panose="02070309020205020404" pitchFamily="49" charset="0"/>
              </a:rPr>
              <a:t> }</a:t>
            </a:r>
            <a:endParaRPr lang="en-US" sz="2500" dirty="0">
              <a:effectLst/>
              <a:latin typeface="Courier New" panose="02070309020205020404" pitchFamily="49" charset="0"/>
              <a:ea typeface="Calibri" panose="020F0502020204030204" pitchFamily="34" charset="0"/>
              <a:cs typeface="Courier New" panose="02070309020205020404" pitchFamily="49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C0A729C-C111-12CD-2D7F-AE3FD686365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67"/>
          <a:stretch/>
        </p:blipFill>
        <p:spPr bwMode="auto">
          <a:xfrm>
            <a:off x="12041267" y="7622148"/>
            <a:ext cx="4197799" cy="1974442"/>
          </a:xfrm>
          <a:prstGeom prst="rect">
            <a:avLst/>
          </a:prstGeom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  <a:extLst>
              <a:ext uri="{C807C97D-BFC1-408E-A445-0C87EB9F89A2}">
                <ask:lineSketchStyleProps xmlns:ask="http://schemas.microsoft.com/office/drawing/2018/sketchyshapes" sd="0">
                  <a:custGeom>
                    <a:avLst/>
                    <a:gdLst/>
                    <a:ahLst/>
                    <a:cxnLst/>
                    <a:rect l="0" t="0" r="0" b="0"/>
                    <a:pathLst/>
                  </a:custGeom>
                  <ask:type/>
                </ask:lineSketchStyleProps>
              </a:ext>
            </a:extLst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BC40CF1-61C3-B70B-A537-9592D9AD5E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414663" y="128556"/>
            <a:ext cx="1440267" cy="144026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308D8FD-73E4-7445-3682-3D34F2BED35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65495" y="282095"/>
            <a:ext cx="2773390" cy="113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2816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7</TotalTime>
  <Words>1220</Words>
  <Application>Microsoft Office PowerPoint</Application>
  <PresentationFormat>Custom</PresentationFormat>
  <Paragraphs>210</Paragraphs>
  <Slides>16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ial</vt:lpstr>
      <vt:lpstr>Roboto</vt:lpstr>
      <vt:lpstr>Courier New</vt:lpstr>
      <vt:lpstr>Calibri</vt:lpstr>
      <vt:lpstr>Roboto Condensed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Reviewer</cp:lastModifiedBy>
  <cp:revision>142</cp:revision>
  <dcterms:created xsi:type="dcterms:W3CDTF">2006-08-16T00:00:00Z</dcterms:created>
  <dcterms:modified xsi:type="dcterms:W3CDTF">2022-11-13T20:10:08Z</dcterms:modified>
</cp:coreProperties>
</file>